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21114A" w14:textId="77777777" w:rsidR="00BC12F4" w:rsidRDefault="00BC12F4" w:rsidP="00CB0F52">
      <w:pPr>
        <w:rPr>
          <w:b/>
          <w:u w:val="single"/>
        </w:rPr>
      </w:pPr>
      <w:r w:rsidRPr="006D2348">
        <w:rPr>
          <w:b/>
          <w:u w:val="single"/>
        </w:rPr>
        <w:t>Independent Broking Solutions</w:t>
      </w:r>
      <w:r w:rsidR="00CB0F52">
        <w:rPr>
          <w:b/>
          <w:u w:val="single"/>
        </w:rPr>
        <w:t xml:space="preserve"> Limited (IBS) Terms of Business Agreement (</w:t>
      </w:r>
      <w:proofErr w:type="spellStart"/>
      <w:r w:rsidR="00CB0F52">
        <w:rPr>
          <w:b/>
          <w:u w:val="single"/>
        </w:rPr>
        <w:t>ToBA</w:t>
      </w:r>
      <w:proofErr w:type="spellEnd"/>
      <w:r w:rsidR="00CB0F52">
        <w:rPr>
          <w:b/>
          <w:u w:val="single"/>
        </w:rPr>
        <w:t>) application form</w:t>
      </w:r>
    </w:p>
    <w:p w14:paraId="59A12091" w14:textId="77777777" w:rsidR="00CB0F52" w:rsidRPr="006D2348" w:rsidRDefault="00CB0F52" w:rsidP="00CB0F52">
      <w:pPr>
        <w:rPr>
          <w:b/>
          <w:u w:val="single"/>
        </w:rPr>
      </w:pPr>
      <w:r>
        <w:rPr>
          <w:b/>
          <w:u w:val="single"/>
        </w:rPr>
        <w:t>Name of your contact at IBS or their Appointed Representativ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3"/>
        <w:gridCol w:w="1500"/>
        <w:gridCol w:w="1499"/>
      </w:tblGrid>
      <w:tr w:rsidR="00BC12F4" w14:paraId="1E5A3FEC" w14:textId="77777777" w:rsidTr="00044E24">
        <w:tc>
          <w:tcPr>
            <w:tcW w:w="9242" w:type="dxa"/>
            <w:gridSpan w:val="3"/>
          </w:tcPr>
          <w:p w14:paraId="156B4EF8" w14:textId="77777777" w:rsidR="00EA0D34" w:rsidRPr="00044E24" w:rsidRDefault="00BC12F4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Name of applicant (including subsidiaries and trading names if applicable):</w:t>
            </w:r>
            <w:r w:rsidR="00EA0D34" w:rsidRPr="00044E24">
              <w:rPr>
                <w:sz w:val="20"/>
              </w:rPr>
              <w:t xml:space="preserve"> </w:t>
            </w:r>
          </w:p>
          <w:p w14:paraId="50C12FF9" w14:textId="77777777" w:rsidR="00BC12F4" w:rsidRPr="00044E24" w:rsidRDefault="005566A9" w:rsidP="00044E24">
            <w:pPr>
              <w:pStyle w:val="ListParagraph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1003820494"/>
                <w:placeholder>
                  <w:docPart w:val="F32B7E7728C840A9A45165504BF0A885"/>
                </w:placeholder>
                <w:showingPlcHdr/>
                <w:text/>
              </w:sdtPr>
              <w:sdtEndPr/>
              <w:sdtContent>
                <w:r w:rsidR="00EA0D3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76E6C52E" w14:textId="77777777" w:rsidTr="00044E24">
        <w:tc>
          <w:tcPr>
            <w:tcW w:w="9242" w:type="dxa"/>
            <w:gridSpan w:val="3"/>
          </w:tcPr>
          <w:p w14:paraId="0752F9C2" w14:textId="77777777" w:rsidR="00BC12F4" w:rsidRPr="00044E24" w:rsidRDefault="00BC12F4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Building address including post code:</w:t>
            </w:r>
          </w:p>
          <w:p w14:paraId="154443B9" w14:textId="77777777" w:rsidR="00BC12F4" w:rsidRPr="00044E24" w:rsidRDefault="005566A9" w:rsidP="00044E24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340894539"/>
                <w:placeholder>
                  <w:docPart w:val="4E77347F6F4A4CE890E3B4C305B56D44"/>
                </w:placeholder>
                <w:showingPlcHdr/>
                <w:text/>
              </w:sdtPr>
              <w:sdtEndPr/>
              <w:sdtContent>
                <w:r w:rsidR="00EA0D3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30C8C9D1" w14:textId="77777777" w:rsidTr="00044E24">
        <w:tc>
          <w:tcPr>
            <w:tcW w:w="9242" w:type="dxa"/>
            <w:gridSpan w:val="3"/>
          </w:tcPr>
          <w:p w14:paraId="0E275FAA" w14:textId="77777777" w:rsidR="00BC12F4" w:rsidRPr="00044E24" w:rsidRDefault="00BC12F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Registered address (if different from above):</w:t>
            </w:r>
          </w:p>
          <w:p w14:paraId="178DAA3E" w14:textId="77777777" w:rsidR="00BC12F4" w:rsidRPr="00044E24" w:rsidRDefault="005566A9" w:rsidP="00044E24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1794815190"/>
                <w:placeholder>
                  <w:docPart w:val="6DD8DDA24B2E45199CB1C2F5EA59AFDC"/>
                </w:placeholder>
                <w:showingPlcHdr/>
                <w:text/>
              </w:sdtPr>
              <w:sdtEndPr/>
              <w:sdtContent>
                <w:r w:rsidR="00BC12F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073B7C8E" w14:textId="77777777" w:rsidTr="00044E24">
        <w:tc>
          <w:tcPr>
            <w:tcW w:w="9242" w:type="dxa"/>
            <w:gridSpan w:val="3"/>
          </w:tcPr>
          <w:p w14:paraId="21F320BB" w14:textId="77777777" w:rsidR="00BC12F4" w:rsidRPr="00044E24" w:rsidRDefault="00BC12F4" w:rsidP="00044E24">
            <w:pPr>
              <w:pStyle w:val="ListParagraph"/>
              <w:numPr>
                <w:ilvl w:val="0"/>
                <w:numId w:val="2"/>
              </w:numPr>
              <w:ind w:left="426"/>
              <w:jc w:val="both"/>
              <w:rPr>
                <w:sz w:val="20"/>
              </w:rPr>
            </w:pPr>
            <w:r w:rsidRPr="00044E24">
              <w:rPr>
                <w:sz w:val="20"/>
              </w:rPr>
              <w:t>Telephone Number:</w:t>
            </w:r>
            <w:r w:rsidR="00EA0D34" w:rsidRPr="00044E24">
              <w:rPr>
                <w:sz w:val="20"/>
              </w:rPr>
              <w:t xml:space="preserve"> </w:t>
            </w:r>
            <w:sdt>
              <w:sdtPr>
                <w:rPr>
                  <w:sz w:val="20"/>
                </w:rPr>
                <w:id w:val="-921328695"/>
                <w:placeholder>
                  <w:docPart w:val="93A1E447C0C54A7A91377CC02CD7D12D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0089F1C1" w14:textId="77777777" w:rsidTr="00044E24">
        <w:tc>
          <w:tcPr>
            <w:tcW w:w="9242" w:type="dxa"/>
            <w:gridSpan w:val="3"/>
          </w:tcPr>
          <w:p w14:paraId="1026062A" w14:textId="77777777" w:rsidR="00BC12F4" w:rsidRPr="00044E24" w:rsidRDefault="00BC12F4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Name and email of contact for this application:</w:t>
            </w:r>
          </w:p>
          <w:p w14:paraId="1DC7440A" w14:textId="77777777" w:rsidR="00BC12F4" w:rsidRPr="00044E24" w:rsidRDefault="005566A9" w:rsidP="00044E24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1391879529"/>
                <w:placeholder>
                  <w:docPart w:val="5E538ECB0A5A40698484FFA24CAE7E4B"/>
                </w:placeholder>
                <w:showingPlcHdr/>
                <w:text/>
              </w:sdtPr>
              <w:sdtEndPr/>
              <w:sdtContent>
                <w:r w:rsidR="00BC12F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F42DA4" w14:paraId="509A808C" w14:textId="77777777" w:rsidTr="00044E24">
        <w:tc>
          <w:tcPr>
            <w:tcW w:w="9242" w:type="dxa"/>
            <w:gridSpan w:val="3"/>
          </w:tcPr>
          <w:p w14:paraId="76B8FB69" w14:textId="12D61C58" w:rsidR="00F42DA4" w:rsidRDefault="00F42DA4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Name and email of accounts contact (if different from above):</w:t>
            </w:r>
          </w:p>
          <w:p w14:paraId="3EA4BAAE" w14:textId="1C73E5BC" w:rsidR="00F42DA4" w:rsidRPr="00044E24" w:rsidRDefault="005566A9" w:rsidP="00F42DA4">
            <w:pPr>
              <w:pStyle w:val="ListParagraph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2133213449"/>
                <w:placeholder>
                  <w:docPart w:val="1E1B2FFF8B4344309FBF9E58BA15A34C"/>
                </w:placeholder>
                <w:showingPlcHdr/>
                <w:text/>
              </w:sdtPr>
              <w:sdtEndPr/>
              <w:sdtContent>
                <w:r w:rsidR="00F42DA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F42DA4" w14:paraId="61DAB649" w14:textId="77777777" w:rsidTr="00044E24">
        <w:tc>
          <w:tcPr>
            <w:tcW w:w="9242" w:type="dxa"/>
            <w:gridSpan w:val="3"/>
          </w:tcPr>
          <w:p w14:paraId="5EB58506" w14:textId="77777777" w:rsidR="00F42DA4" w:rsidRDefault="00F42DA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Name and email of compliance contact (if different from above):</w:t>
            </w:r>
          </w:p>
          <w:p w14:paraId="65D97141" w14:textId="4157A658" w:rsidR="00F42DA4" w:rsidRPr="00044E24" w:rsidRDefault="005566A9" w:rsidP="00F42DA4">
            <w:pPr>
              <w:pStyle w:val="NoSpacing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377933612"/>
                <w:placeholder>
                  <w:docPart w:val="95E0FFD0AF974EAB82D2F137E0C316C6"/>
                </w:placeholder>
                <w:showingPlcHdr/>
                <w:text/>
              </w:sdtPr>
              <w:sdtEndPr/>
              <w:sdtContent>
                <w:r w:rsidR="00F42DA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36AD6A56" w14:textId="77777777" w:rsidTr="00044E24">
        <w:tc>
          <w:tcPr>
            <w:tcW w:w="9242" w:type="dxa"/>
            <w:gridSpan w:val="3"/>
          </w:tcPr>
          <w:p w14:paraId="470C1C7B" w14:textId="77777777" w:rsidR="00BC12F4" w:rsidRPr="00044E24" w:rsidRDefault="00BC12F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Website</w:t>
            </w:r>
            <w:r w:rsidR="00CB0F52">
              <w:rPr>
                <w:sz w:val="20"/>
              </w:rPr>
              <w:t xml:space="preserve"> address</w:t>
            </w:r>
            <w:r w:rsidRPr="00044E24">
              <w:rPr>
                <w:sz w:val="20"/>
              </w:rPr>
              <w:t xml:space="preserve">: </w:t>
            </w:r>
            <w:sdt>
              <w:sdtPr>
                <w:rPr>
                  <w:sz w:val="20"/>
                </w:rPr>
                <w:id w:val="-292982081"/>
                <w:placeholder>
                  <w:docPart w:val="CF8793945F8B43909D9E31703D8181CB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4D55832B" w14:textId="77777777" w:rsidTr="00044E24">
        <w:tc>
          <w:tcPr>
            <w:tcW w:w="9242" w:type="dxa"/>
            <w:gridSpan w:val="3"/>
          </w:tcPr>
          <w:p w14:paraId="35D52768" w14:textId="77777777" w:rsidR="00BC12F4" w:rsidRPr="00813816" w:rsidRDefault="00BC12F4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813816">
              <w:rPr>
                <w:sz w:val="20"/>
              </w:rPr>
              <w:t xml:space="preserve">Company Registration Number: </w:t>
            </w:r>
            <w:sdt>
              <w:sdtPr>
                <w:rPr>
                  <w:sz w:val="20"/>
                </w:rPr>
                <w:id w:val="-860346754"/>
                <w:placeholder>
                  <w:docPart w:val="930A4AE473284A5EB3D89B80B306998C"/>
                </w:placeholder>
                <w:showingPlcHdr/>
                <w:text/>
              </w:sdtPr>
              <w:sdtEndPr/>
              <w:sdtContent>
                <w:r w:rsidRPr="00813816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5566A9" w14:paraId="4D3CA216" w14:textId="77777777" w:rsidTr="00A9316D">
        <w:tc>
          <w:tcPr>
            <w:tcW w:w="9242" w:type="dxa"/>
            <w:gridSpan w:val="3"/>
            <w:shd w:val="clear" w:color="auto" w:fill="auto"/>
          </w:tcPr>
          <w:p w14:paraId="1668CAE6" w14:textId="77777777" w:rsidR="005566A9" w:rsidRPr="00813816" w:rsidRDefault="005566A9" w:rsidP="00A9316D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813816">
              <w:rPr>
                <w:sz w:val="20"/>
              </w:rPr>
              <w:t xml:space="preserve">Information Commissioners Registration No UK or local equivalent </w:t>
            </w:r>
          </w:p>
        </w:tc>
      </w:tr>
      <w:tr w:rsidR="00BC12F4" w14:paraId="1664693E" w14:textId="77777777" w:rsidTr="00813816">
        <w:tc>
          <w:tcPr>
            <w:tcW w:w="9242" w:type="dxa"/>
            <w:gridSpan w:val="3"/>
            <w:shd w:val="clear" w:color="auto" w:fill="auto"/>
          </w:tcPr>
          <w:p w14:paraId="6495DFE9" w14:textId="77777777" w:rsidR="00BC12F4" w:rsidRPr="00813816" w:rsidRDefault="00EA0D3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813816">
              <w:rPr>
                <w:sz w:val="20"/>
              </w:rPr>
              <w:t>Previous names under which the firm has traded in the past 10 years:</w:t>
            </w:r>
          </w:p>
          <w:p w14:paraId="64BBDEEF" w14:textId="77777777" w:rsidR="00BC12F4" w:rsidRPr="00813816" w:rsidRDefault="005566A9" w:rsidP="00044E24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218260150"/>
                <w:placeholder>
                  <w:docPart w:val="E896C78FBD1A49118AD33EFDF61C9F69"/>
                </w:placeholder>
                <w:showingPlcHdr/>
                <w:text/>
              </w:sdtPr>
              <w:sdtEndPr/>
              <w:sdtContent>
                <w:r w:rsidR="00BC12F4" w:rsidRPr="00813816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4533107D" w14:textId="77777777" w:rsidTr="005A096E">
        <w:tc>
          <w:tcPr>
            <w:tcW w:w="9242" w:type="dxa"/>
            <w:gridSpan w:val="3"/>
            <w:tcBorders>
              <w:bottom w:val="nil"/>
            </w:tcBorders>
          </w:tcPr>
          <w:p w14:paraId="25263103" w14:textId="77777777" w:rsidR="00BC12F4" w:rsidRPr="00117999" w:rsidRDefault="001E2970" w:rsidP="001E2970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117999">
              <w:rPr>
                <w:sz w:val="20"/>
              </w:rPr>
              <w:t>Legal status of applicant:</w:t>
            </w:r>
            <w:r w:rsidR="00EA0D34" w:rsidRPr="00117999">
              <w:rPr>
                <w:sz w:val="20"/>
              </w:rPr>
              <w:t xml:space="preserve"> </w:t>
            </w:r>
            <w:sdt>
              <w:sdtPr>
                <w:rPr>
                  <w:sz w:val="20"/>
                </w:rPr>
                <w:alias w:val="Firm"/>
                <w:tag w:val="Firm"/>
                <w:id w:val="2058348353"/>
                <w:placeholder>
                  <w:docPart w:val="DefaultPlaceholder_1082065159"/>
                </w:placeholder>
                <w:showingPlcHdr/>
                <w:dropDownList>
                  <w:listItem w:displayText="Sole Trader" w:value="Sole Trader"/>
                  <w:listItem w:displayText="Partnership" w:value="Partnership"/>
                  <w:listItem w:displayText="Private Company" w:value="Private Company"/>
                  <w:listItem w:displayText="Public Company" w:value="Public Company"/>
                </w:dropDownList>
              </w:sdtPr>
              <w:sdtEndPr/>
              <w:sdtContent>
                <w:r w:rsidR="00EA0D34" w:rsidRPr="00117999">
                  <w:rPr>
                    <w:rStyle w:val="PlaceholderText"/>
                    <w:sz w:val="20"/>
                  </w:rPr>
                  <w:t>Choose an item.</w:t>
                </w:r>
              </w:sdtContent>
            </w:sdt>
          </w:p>
        </w:tc>
      </w:tr>
      <w:tr w:rsidR="005A096E" w14:paraId="1D028085" w14:textId="77777777" w:rsidTr="005A096E">
        <w:tc>
          <w:tcPr>
            <w:tcW w:w="9242" w:type="dxa"/>
            <w:gridSpan w:val="3"/>
            <w:tcBorders>
              <w:top w:val="nil"/>
              <w:bottom w:val="single" w:sz="4" w:space="0" w:color="auto"/>
            </w:tcBorders>
          </w:tcPr>
          <w:p w14:paraId="530C616D" w14:textId="77777777" w:rsidR="005A096E" w:rsidRPr="00117999" w:rsidRDefault="005A096E" w:rsidP="005A096E">
            <w:pPr>
              <w:pStyle w:val="ListParagraph"/>
              <w:ind w:left="426"/>
              <w:rPr>
                <w:sz w:val="20"/>
              </w:rPr>
            </w:pPr>
            <w:r w:rsidRPr="00117999">
              <w:rPr>
                <w:sz w:val="20"/>
              </w:rPr>
              <w:t xml:space="preserve">If other, please provide details: </w:t>
            </w:r>
            <w:sdt>
              <w:sdtPr>
                <w:id w:val="-1576652843"/>
                <w:placeholder>
                  <w:docPart w:val="F282B6864482474BB532FBF6797734DE"/>
                </w:placeholder>
                <w:showingPlcHdr/>
                <w:text/>
              </w:sdtPr>
              <w:sdtEndPr/>
              <w:sdtContent>
                <w:r w:rsidRPr="00117999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EA0D34" w14:paraId="70113B82" w14:textId="77777777" w:rsidTr="00934DF6">
        <w:trPr>
          <w:trHeight w:val="582"/>
        </w:trPr>
        <w:tc>
          <w:tcPr>
            <w:tcW w:w="9242" w:type="dxa"/>
            <w:gridSpan w:val="3"/>
            <w:tcBorders>
              <w:top w:val="single" w:sz="4" w:space="0" w:color="auto"/>
            </w:tcBorders>
          </w:tcPr>
          <w:p w14:paraId="040933B4" w14:textId="7CBAA6DD" w:rsidR="00EA0D34" w:rsidRPr="00117999" w:rsidRDefault="00934DF6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117999">
              <w:rPr>
                <w:sz w:val="20"/>
              </w:rPr>
              <w:t>Are you directly authorised by a local regulator (e.g. the Financial Conduct Authority)? If yes please give details and any reference numbers for your firm and individuals where appropriate</w:t>
            </w:r>
            <w:r w:rsidR="00897295" w:rsidRPr="00117999">
              <w:rPr>
                <w:sz w:val="20"/>
              </w:rPr>
              <w:t xml:space="preserve"> and provide the </w:t>
            </w:r>
            <w:r w:rsidR="00D978EA" w:rsidRPr="00117999">
              <w:rPr>
                <w:sz w:val="20"/>
              </w:rPr>
              <w:t xml:space="preserve">address to your registration on the </w:t>
            </w:r>
            <w:r w:rsidR="00897295" w:rsidRPr="00117999">
              <w:rPr>
                <w:sz w:val="20"/>
              </w:rPr>
              <w:t xml:space="preserve">regulators web-site </w:t>
            </w:r>
            <w:r w:rsidR="00EA0D34" w:rsidRPr="00117999">
              <w:rPr>
                <w:sz w:val="20"/>
              </w:rPr>
              <w:t xml:space="preserve">: </w:t>
            </w:r>
            <w:sdt>
              <w:sdtPr>
                <w:rPr>
                  <w:sz w:val="20"/>
                </w:rPr>
                <w:id w:val="-53091744"/>
                <w:placeholder>
                  <w:docPart w:val="E5EB1F9AB72E41E6BA9868EAF05F6F82"/>
                </w:placeholder>
                <w:showingPlcHdr/>
                <w:text/>
              </w:sdtPr>
              <w:sdtEndPr/>
              <w:sdtContent>
                <w:r w:rsidR="00EA0D34" w:rsidRPr="00117999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97295" w14:paraId="7F515D06" w14:textId="77777777" w:rsidTr="00934DF6">
        <w:trPr>
          <w:trHeight w:val="582"/>
        </w:trPr>
        <w:tc>
          <w:tcPr>
            <w:tcW w:w="9242" w:type="dxa"/>
            <w:gridSpan w:val="3"/>
            <w:tcBorders>
              <w:top w:val="single" w:sz="4" w:space="0" w:color="auto"/>
            </w:tcBorders>
          </w:tcPr>
          <w:p w14:paraId="6024D021" w14:textId="77777777" w:rsidR="00897295" w:rsidRPr="00117999" w:rsidRDefault="00897295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117999">
              <w:rPr>
                <w:sz w:val="20"/>
              </w:rPr>
              <w:t xml:space="preserve">Regulators Web-site address  </w:t>
            </w:r>
            <w:sdt>
              <w:sdtPr>
                <w:rPr>
                  <w:sz w:val="20"/>
                </w:rPr>
                <w:id w:val="-1832825476"/>
                <w:placeholder>
                  <w:docPart w:val="8F273B723A3F45198E1A020D3404B007"/>
                </w:placeholder>
                <w:showingPlcHdr/>
                <w:text/>
              </w:sdtPr>
              <w:sdtEndPr/>
              <w:sdtContent>
                <w:r w:rsidRPr="00117999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EA0D34" w14:paraId="6913C8BA" w14:textId="77777777" w:rsidTr="00044E24">
        <w:tc>
          <w:tcPr>
            <w:tcW w:w="9242" w:type="dxa"/>
            <w:gridSpan w:val="3"/>
          </w:tcPr>
          <w:p w14:paraId="6F6AA39E" w14:textId="77777777" w:rsidR="00EA0D34" w:rsidRPr="00117999" w:rsidRDefault="00934DF6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117999">
              <w:rPr>
                <w:sz w:val="20"/>
              </w:rPr>
              <w:t>Are you an Appointed Representative? (If yes, please give details and attach confirmation from your Principal that you have authority to enter into an agreement with ourselves</w:t>
            </w:r>
            <w:r w:rsidR="00EA0D34" w:rsidRPr="00117999">
              <w:rPr>
                <w:sz w:val="20"/>
              </w:rPr>
              <w:t xml:space="preserve">: </w:t>
            </w:r>
            <w:sdt>
              <w:sdtPr>
                <w:rPr>
                  <w:sz w:val="20"/>
                </w:rPr>
                <w:id w:val="-539514127"/>
                <w:placeholder>
                  <w:docPart w:val="C9EC4BC5D9AE4DA59937AF2FDFE144A8"/>
                </w:placeholder>
                <w:showingPlcHdr/>
                <w:text/>
              </w:sdtPr>
              <w:sdtEndPr/>
              <w:sdtContent>
                <w:r w:rsidR="00EA0D34" w:rsidRPr="00117999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EA0D34" w14:paraId="3478E112" w14:textId="77777777" w:rsidTr="00044E24">
        <w:tc>
          <w:tcPr>
            <w:tcW w:w="9242" w:type="dxa"/>
            <w:gridSpan w:val="3"/>
          </w:tcPr>
          <w:p w14:paraId="370869CD" w14:textId="77777777" w:rsidR="00EA0D34" w:rsidRPr="00044E24" w:rsidRDefault="00EA0D3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Has any application by the applicant or director of the applicant, for membership of any professional body ever been refused, cancelled, declined or withdrawn (if yes, please provide details):</w:t>
            </w:r>
          </w:p>
          <w:p w14:paraId="58CFBC55" w14:textId="77777777" w:rsidR="00EA0D34" w:rsidRPr="00044E24" w:rsidRDefault="005566A9" w:rsidP="00044E24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1375272736"/>
                <w:placeholder>
                  <w:docPart w:val="50B1D9E4306D4BC5BC9D1082A60C6BF5"/>
                </w:placeholder>
                <w:showingPlcHdr/>
                <w:text/>
              </w:sdtPr>
              <w:sdtEndPr/>
              <w:sdtContent>
                <w:r w:rsidR="00EA0D3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EA0D34" w14:paraId="02C284BD" w14:textId="77777777" w:rsidTr="00044E24">
        <w:tc>
          <w:tcPr>
            <w:tcW w:w="9242" w:type="dxa"/>
            <w:gridSpan w:val="3"/>
          </w:tcPr>
          <w:p w14:paraId="1C5F415D" w14:textId="77777777" w:rsidR="00EA0D34" w:rsidRPr="00044E24" w:rsidRDefault="00EA0D34" w:rsidP="00044E24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 xml:space="preserve">Are you members of any other professional/trade bodies such as BIBA? (if yes, please provide details): </w:t>
            </w:r>
          </w:p>
          <w:p w14:paraId="0D5B4DC0" w14:textId="77777777" w:rsidR="00EA0D34" w:rsidRPr="00044E24" w:rsidRDefault="005566A9" w:rsidP="00044E24">
            <w:pPr>
              <w:pStyle w:val="NoSpacing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1173868137"/>
                <w:placeholder>
                  <w:docPart w:val="729F3F3489CB4BD286A66EE0AD9DB838"/>
                </w:placeholder>
                <w:showingPlcHdr/>
                <w:text/>
              </w:sdtPr>
              <w:sdtEndPr/>
              <w:sdtContent>
                <w:r w:rsidR="00EA0D34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500B3969" w14:textId="77777777" w:rsidTr="00044E24">
        <w:tc>
          <w:tcPr>
            <w:tcW w:w="9242" w:type="dxa"/>
            <w:gridSpan w:val="3"/>
          </w:tcPr>
          <w:p w14:paraId="7B6AECCC" w14:textId="77777777" w:rsidR="00BC12F4" w:rsidRPr="00044E24" w:rsidRDefault="003675D9" w:rsidP="00044E24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 w:rsidRPr="00044E24">
              <w:rPr>
                <w:sz w:val="20"/>
              </w:rPr>
              <w:t>Please attach confirmation from your Professional Indemnity insurers of your cover and state:</w:t>
            </w:r>
          </w:p>
        </w:tc>
      </w:tr>
      <w:tr w:rsidR="00BC12F4" w14:paraId="59EE0A5C" w14:textId="77777777" w:rsidTr="00044E24">
        <w:tc>
          <w:tcPr>
            <w:tcW w:w="9242" w:type="dxa"/>
            <w:gridSpan w:val="3"/>
          </w:tcPr>
          <w:p w14:paraId="59A63FE5" w14:textId="77777777" w:rsidR="00BC12F4" w:rsidRPr="00044E24" w:rsidRDefault="003675D9" w:rsidP="00044E24">
            <w:pPr>
              <w:pStyle w:val="ListParagraph"/>
              <w:numPr>
                <w:ilvl w:val="0"/>
                <w:numId w:val="4"/>
              </w:numPr>
              <w:ind w:left="851"/>
              <w:rPr>
                <w:sz w:val="20"/>
              </w:rPr>
            </w:pPr>
            <w:r w:rsidRPr="00044E24">
              <w:rPr>
                <w:sz w:val="20"/>
              </w:rPr>
              <w:t xml:space="preserve">The indemnity: </w:t>
            </w:r>
            <w:sdt>
              <w:sdtPr>
                <w:rPr>
                  <w:sz w:val="20"/>
                </w:rPr>
                <w:id w:val="1908029142"/>
                <w:placeholder>
                  <w:docPart w:val="C50C8C6B01F341B7900AEB023919BADB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36973483" w14:textId="77777777" w:rsidTr="00044E24">
        <w:tc>
          <w:tcPr>
            <w:tcW w:w="9242" w:type="dxa"/>
            <w:gridSpan w:val="3"/>
          </w:tcPr>
          <w:p w14:paraId="1C1040EB" w14:textId="77777777" w:rsidR="00BC12F4" w:rsidRPr="00044E24" w:rsidRDefault="003675D9" w:rsidP="00044E24">
            <w:pPr>
              <w:pStyle w:val="ListParagraph"/>
              <w:numPr>
                <w:ilvl w:val="0"/>
                <w:numId w:val="4"/>
              </w:numPr>
              <w:ind w:left="851"/>
              <w:rPr>
                <w:sz w:val="20"/>
              </w:rPr>
            </w:pPr>
            <w:r w:rsidRPr="00044E24">
              <w:rPr>
                <w:sz w:val="20"/>
              </w:rPr>
              <w:t xml:space="preserve">The inception date: </w:t>
            </w:r>
            <w:sdt>
              <w:sdtPr>
                <w:rPr>
                  <w:sz w:val="20"/>
                </w:rPr>
                <w:id w:val="1764572959"/>
                <w:placeholder>
                  <w:docPart w:val="DefaultPlaceholder_1082065160"/>
                </w:placeholder>
                <w:showingPlcHdr/>
                <w:date>
                  <w:dateFormat w:val="dd/MM/yyyy"/>
                  <w:lid w:val="en-GB"/>
                  <w:storeMappedDataAs w:val="dateTime"/>
                  <w:calendar w:val="gregorian"/>
                </w:date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a date.</w:t>
                </w:r>
              </w:sdtContent>
            </w:sdt>
          </w:p>
        </w:tc>
      </w:tr>
      <w:tr w:rsidR="00BC12F4" w14:paraId="1389C227" w14:textId="77777777" w:rsidTr="00044E24">
        <w:tc>
          <w:tcPr>
            <w:tcW w:w="9242" w:type="dxa"/>
            <w:gridSpan w:val="3"/>
          </w:tcPr>
          <w:p w14:paraId="61C667D2" w14:textId="77777777" w:rsidR="00BC12F4" w:rsidRPr="00044E24" w:rsidRDefault="003675D9" w:rsidP="00044E24">
            <w:pPr>
              <w:pStyle w:val="ListParagraph"/>
              <w:numPr>
                <w:ilvl w:val="0"/>
                <w:numId w:val="4"/>
              </w:numPr>
              <w:ind w:left="851"/>
              <w:rPr>
                <w:sz w:val="20"/>
              </w:rPr>
            </w:pPr>
            <w:r w:rsidRPr="00044E24">
              <w:rPr>
                <w:sz w:val="20"/>
              </w:rPr>
              <w:t xml:space="preserve">The expiry date: </w:t>
            </w:r>
            <w:sdt>
              <w:sdtPr>
                <w:rPr>
                  <w:sz w:val="20"/>
                </w:rPr>
                <w:id w:val="100918268"/>
                <w:placeholder>
                  <w:docPart w:val="BDCF099FA4764891BAE3861D4EAF18DA"/>
                </w:placeholder>
                <w:showingPlcHdr/>
                <w:date>
                  <w:dateFormat w:val="dd/MM/yyyy"/>
                  <w:lid w:val="en-GB"/>
                  <w:storeMappedDataAs w:val="dateTime"/>
                  <w:calendar w:val="gregorian"/>
                </w:date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a date.</w:t>
                </w:r>
              </w:sdtContent>
            </w:sdt>
          </w:p>
        </w:tc>
      </w:tr>
      <w:tr w:rsidR="00BC12F4" w14:paraId="7AA81F75" w14:textId="77777777" w:rsidTr="00044E24">
        <w:tc>
          <w:tcPr>
            <w:tcW w:w="9242" w:type="dxa"/>
            <w:gridSpan w:val="3"/>
          </w:tcPr>
          <w:p w14:paraId="26EA03FF" w14:textId="77777777" w:rsidR="00BC12F4" w:rsidRPr="00044E24" w:rsidRDefault="003675D9" w:rsidP="00044E24">
            <w:pPr>
              <w:pStyle w:val="ListParagraph"/>
              <w:numPr>
                <w:ilvl w:val="0"/>
                <w:numId w:val="4"/>
              </w:numPr>
              <w:ind w:left="851"/>
              <w:rPr>
                <w:sz w:val="20"/>
              </w:rPr>
            </w:pPr>
            <w:r w:rsidRPr="00044E24">
              <w:rPr>
                <w:sz w:val="20"/>
              </w:rPr>
              <w:t xml:space="preserve">Details of any terms/exclusions: </w:t>
            </w:r>
            <w:sdt>
              <w:sdtPr>
                <w:rPr>
                  <w:sz w:val="20"/>
                </w:rPr>
                <w:id w:val="-1073346141"/>
                <w:placeholder>
                  <w:docPart w:val="F15A0B0A37D44F3391E857FD1C2B76C7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BC12F4" w14:paraId="7AF8AB28" w14:textId="77777777" w:rsidTr="00044E24">
        <w:tc>
          <w:tcPr>
            <w:tcW w:w="9242" w:type="dxa"/>
            <w:gridSpan w:val="3"/>
          </w:tcPr>
          <w:p w14:paraId="1ECBB2D5" w14:textId="77777777" w:rsidR="00BC12F4" w:rsidRPr="00044E24" w:rsidRDefault="003675D9" w:rsidP="00044E24">
            <w:pPr>
              <w:pStyle w:val="ListParagraph"/>
              <w:numPr>
                <w:ilvl w:val="0"/>
                <w:numId w:val="4"/>
              </w:numPr>
              <w:ind w:left="851"/>
              <w:rPr>
                <w:sz w:val="20"/>
              </w:rPr>
            </w:pPr>
            <w:r w:rsidRPr="00044E24">
              <w:rPr>
                <w:sz w:val="20"/>
              </w:rPr>
              <w:t>Details of any claims or circumstance known which could give rise to a claim in the past 10 years:</w:t>
            </w:r>
          </w:p>
          <w:p w14:paraId="07985B71" w14:textId="77777777" w:rsidR="003675D9" w:rsidRPr="00044E24" w:rsidRDefault="005566A9" w:rsidP="00044E24">
            <w:p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-1868443334"/>
                <w:placeholder>
                  <w:docPart w:val="44FD62E0FF4B4C24956244AE5CA93FCB"/>
                </w:placeholder>
                <w:showingPlcHdr/>
                <w:text/>
              </w:sdtPr>
              <w:sdtEndPr/>
              <w:sdtContent>
                <w:r w:rsidR="003675D9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7780723C" w14:textId="77777777" w:rsidTr="00855386">
        <w:tc>
          <w:tcPr>
            <w:tcW w:w="9242" w:type="dxa"/>
            <w:gridSpan w:val="3"/>
          </w:tcPr>
          <w:p w14:paraId="30CB04B5" w14:textId="77777777" w:rsidR="00855386" w:rsidRPr="00044E24" w:rsidRDefault="00855386" w:rsidP="00855386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Total number of staff</w:t>
            </w:r>
            <w:r w:rsidR="00561636">
              <w:rPr>
                <w:sz w:val="20"/>
              </w:rPr>
              <w:t xml:space="preserve"> (including part time)</w:t>
            </w:r>
            <w:r w:rsidRPr="00044E24">
              <w:rPr>
                <w:sz w:val="20"/>
              </w:rPr>
              <w:t>:</w:t>
            </w:r>
            <w:r>
              <w:rPr>
                <w:sz w:val="20"/>
              </w:rPr>
              <w:t xml:space="preserve"> </w:t>
            </w:r>
            <w:sdt>
              <w:sdtPr>
                <w:rPr>
                  <w:sz w:val="20"/>
                </w:rPr>
                <w:id w:val="447594222"/>
                <w:placeholder>
                  <w:docPart w:val="7C58F93E0BD8483BAC162E9E1E765055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6C097670" w14:textId="77777777" w:rsidTr="00855386">
        <w:tc>
          <w:tcPr>
            <w:tcW w:w="9242" w:type="dxa"/>
            <w:gridSpan w:val="3"/>
          </w:tcPr>
          <w:p w14:paraId="15AB69E0" w14:textId="77777777" w:rsidR="00855386" w:rsidRPr="00044E24" w:rsidRDefault="00855386" w:rsidP="00C91E2E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Directors/who owns the share capital (&gt;10%) of the applicant</w:t>
            </w:r>
            <w:r w:rsidRPr="00044E24">
              <w:rPr>
                <w:sz w:val="20"/>
              </w:rPr>
              <w:t>:</w:t>
            </w:r>
          </w:p>
        </w:tc>
      </w:tr>
      <w:tr w:rsidR="00855386" w:rsidRPr="00044E24" w14:paraId="6BF49972" w14:textId="77777777" w:rsidTr="00855386">
        <w:tc>
          <w:tcPr>
            <w:tcW w:w="6243" w:type="dxa"/>
          </w:tcPr>
          <w:p w14:paraId="42118C24" w14:textId="77777777" w:rsidR="00855386" w:rsidRPr="00855386" w:rsidRDefault="00855386" w:rsidP="00855386">
            <w:pPr>
              <w:rPr>
                <w:sz w:val="20"/>
              </w:rPr>
            </w:pPr>
            <w:r>
              <w:rPr>
                <w:sz w:val="20"/>
              </w:rPr>
              <w:t>Director / Shareholders Name</w:t>
            </w:r>
          </w:p>
        </w:tc>
        <w:tc>
          <w:tcPr>
            <w:tcW w:w="1500" w:type="dxa"/>
          </w:tcPr>
          <w:p w14:paraId="363A18D2" w14:textId="77777777" w:rsidR="00855386" w:rsidRPr="00855386" w:rsidRDefault="00855386" w:rsidP="00855386">
            <w:pPr>
              <w:jc w:val="center"/>
              <w:rPr>
                <w:sz w:val="20"/>
              </w:rPr>
            </w:pPr>
            <w:r>
              <w:rPr>
                <w:sz w:val="20"/>
              </w:rPr>
              <w:t>Director?</w:t>
            </w:r>
          </w:p>
        </w:tc>
        <w:tc>
          <w:tcPr>
            <w:tcW w:w="1499" w:type="dxa"/>
          </w:tcPr>
          <w:p w14:paraId="6DD6FEA9" w14:textId="77777777" w:rsidR="00855386" w:rsidRPr="00855386" w:rsidRDefault="00855386" w:rsidP="00855386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areholding %</w:t>
            </w:r>
          </w:p>
        </w:tc>
      </w:tr>
      <w:tr w:rsidR="00855386" w:rsidRPr="00044E24" w14:paraId="68C34EF6" w14:textId="77777777" w:rsidTr="00855386">
        <w:tc>
          <w:tcPr>
            <w:tcW w:w="6243" w:type="dxa"/>
          </w:tcPr>
          <w:p w14:paraId="21AF9497" w14:textId="77777777" w:rsidR="00855386" w:rsidRPr="00044E24" w:rsidRDefault="005566A9" w:rsidP="00855386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298738519"/>
                <w:placeholder>
                  <w:docPart w:val="5CFD8E8399A54BDF987AE4A6DA483BF6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901872705"/>
            <w:placeholder>
              <w:docPart w:val="DefaultPlaceholder_1082065159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67E4272A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36BF6CF2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1670284432"/>
                <w:placeholder>
                  <w:docPart w:val="3065C2AF119643409FEE855FF75AA564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37141721" w14:textId="77777777" w:rsidTr="00855386">
        <w:tc>
          <w:tcPr>
            <w:tcW w:w="6243" w:type="dxa"/>
          </w:tcPr>
          <w:p w14:paraId="27B92569" w14:textId="77777777" w:rsidR="00855386" w:rsidRPr="00044E24" w:rsidRDefault="005566A9" w:rsidP="00855386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-1001580442"/>
                <w:placeholder>
                  <w:docPart w:val="486D25832F9F43A2A89F083E6AC7689B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1189959661"/>
            <w:placeholder>
              <w:docPart w:val="318BACA5D0874A3E92DF941F8D2BD6F9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04DCF228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2B42A72C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996536718"/>
                <w:placeholder>
                  <w:docPart w:val="B2DCE6BB3DA2410EB229529014F0C15D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0378CBEB" w14:textId="77777777" w:rsidTr="00855386">
        <w:tc>
          <w:tcPr>
            <w:tcW w:w="6243" w:type="dxa"/>
          </w:tcPr>
          <w:p w14:paraId="18C82628" w14:textId="77777777" w:rsidR="00855386" w:rsidRPr="00044E24" w:rsidRDefault="005566A9" w:rsidP="00855386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-1841846306"/>
                <w:placeholder>
                  <w:docPart w:val="AF08C9C9E3A249ECBFC45239500E0206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354886764"/>
            <w:placeholder>
              <w:docPart w:val="882BAA12034A49EDA37A0D4B09829A5B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516C85DA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4B57D450" w14:textId="77777777" w:rsidR="00855386" w:rsidRPr="00855386" w:rsidRDefault="005566A9" w:rsidP="00891DA3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-832144149"/>
                <w:placeholder>
                  <w:docPart w:val="5FA2D459EB744E84B0980B66DA7C6151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23C72057" w14:textId="77777777" w:rsidTr="00855386">
        <w:tc>
          <w:tcPr>
            <w:tcW w:w="6243" w:type="dxa"/>
          </w:tcPr>
          <w:p w14:paraId="351DFBA6" w14:textId="77777777" w:rsidR="00855386" w:rsidRPr="00855386" w:rsidRDefault="005566A9" w:rsidP="00855386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id w:val="895171224"/>
                <w:placeholder>
                  <w:docPart w:val="D4DE7FB7D0DF4F68AFE2C93A23A158B4"/>
                </w:placeholder>
                <w:showingPlcHdr/>
                <w:text/>
              </w:sdtPr>
              <w:sdtEndPr/>
              <w:sdtContent>
                <w:r w:rsidR="00855386" w:rsidRPr="00855386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662931004"/>
            <w:placeholder>
              <w:docPart w:val="93B35559575742AF81BD19455CEF680F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5A4BD9C8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2AEEBCA0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-1755275064"/>
                <w:placeholder>
                  <w:docPart w:val="1AFEE8E75868485FA14E6DEC7F1CAC03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3745FD32" w14:textId="77777777" w:rsidTr="00855386">
        <w:tc>
          <w:tcPr>
            <w:tcW w:w="6243" w:type="dxa"/>
          </w:tcPr>
          <w:p w14:paraId="293077C2" w14:textId="77777777" w:rsidR="00855386" w:rsidRPr="00044E24" w:rsidRDefault="005566A9" w:rsidP="00C91E2E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1786927600"/>
                <w:placeholder>
                  <w:docPart w:val="FD07076AAB264809A8F59B70218B0DB8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1761277402"/>
            <w:placeholder>
              <w:docPart w:val="9339426E64DA4BCB92FF9C0E69A47CBF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436F1243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171C6471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2086418259"/>
                <w:placeholder>
                  <w:docPart w:val="EDD14F04CA9946C3A8B944CFEE34877A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70EDC3C0" w14:textId="77777777" w:rsidTr="00855386">
        <w:tc>
          <w:tcPr>
            <w:tcW w:w="6243" w:type="dxa"/>
          </w:tcPr>
          <w:p w14:paraId="130F3F35" w14:textId="77777777" w:rsidR="00855386" w:rsidRPr="00044E24" w:rsidRDefault="005566A9" w:rsidP="00C91E2E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-1367366618"/>
                <w:placeholder>
                  <w:docPart w:val="46FE8D53FE7648878583E4631315BA30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543374332"/>
            <w:placeholder>
              <w:docPart w:val="AA880204264C4AACB46CC4A996BD92D0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4AF89823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3DF16649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1885755657"/>
                <w:placeholder>
                  <w:docPart w:val="8C92EC9EA7CB4061BE37CE872D0AE53D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2D90E519" w14:textId="77777777" w:rsidTr="00855386">
        <w:tc>
          <w:tcPr>
            <w:tcW w:w="6243" w:type="dxa"/>
          </w:tcPr>
          <w:p w14:paraId="6C7B96A8" w14:textId="77777777" w:rsidR="00855386" w:rsidRPr="00044E24" w:rsidRDefault="005566A9" w:rsidP="00C91E2E">
            <w:pPr>
              <w:pStyle w:val="ListParagraph"/>
              <w:numPr>
                <w:ilvl w:val="0"/>
                <w:numId w:val="5"/>
              </w:numPr>
              <w:ind w:left="851"/>
              <w:rPr>
                <w:sz w:val="20"/>
              </w:rPr>
            </w:pPr>
            <w:sdt>
              <w:sdtPr>
                <w:rPr>
                  <w:sz w:val="20"/>
                </w:rPr>
                <w:id w:val="-1584752422"/>
                <w:placeholder>
                  <w:docPart w:val="118A8D9DBB0E4EFA85D9F64CD0BDF9FD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1318536234"/>
            <w:placeholder>
              <w:docPart w:val="5574332B4C014F54B3777DB60A0AE0E6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1500" w:type="dxa"/>
              </w:tcPr>
              <w:p w14:paraId="5C4F9940" w14:textId="77777777" w:rsidR="00855386" w:rsidRPr="00891DA3" w:rsidRDefault="00891DA3" w:rsidP="00855386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  <w:tc>
          <w:tcPr>
            <w:tcW w:w="1499" w:type="dxa"/>
          </w:tcPr>
          <w:p w14:paraId="74B70D94" w14:textId="77777777" w:rsidR="00855386" w:rsidRPr="00855386" w:rsidRDefault="005566A9" w:rsidP="00855386">
            <w:pPr>
              <w:jc w:val="center"/>
              <w:rPr>
                <w:sz w:val="20"/>
              </w:rPr>
            </w:pPr>
            <w:sdt>
              <w:sdtPr>
                <w:rPr>
                  <w:rStyle w:val="Style1"/>
                </w:rPr>
                <w:alias w:val="Shareholding %"/>
                <w:tag w:val="Shareholding %"/>
                <w:id w:val="315230930"/>
                <w:placeholder>
                  <w:docPart w:val="68438AE8B4FB447AB0810DB4E6895685"/>
                </w:placeholder>
                <w:showingPlcHdr/>
                <w:text/>
              </w:sdtPr>
              <w:sdtEndPr>
                <w:rPr>
                  <w:rStyle w:val="DefaultParagraphFont"/>
                  <w:sz w:val="20"/>
                </w:rPr>
              </w:sdtEndPr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76F47D27" w14:textId="77777777" w:rsidTr="00C91E2E">
        <w:tc>
          <w:tcPr>
            <w:tcW w:w="9242" w:type="dxa"/>
            <w:gridSpan w:val="3"/>
          </w:tcPr>
          <w:p w14:paraId="2AB1AD26" w14:textId="77777777" w:rsidR="00891DA3" w:rsidRDefault="00561636" w:rsidP="00891DA3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Are you authorised to hold client money? If no</w:t>
            </w:r>
            <w:r w:rsidR="001E2970">
              <w:rPr>
                <w:sz w:val="20"/>
              </w:rPr>
              <w:t>,</w:t>
            </w:r>
            <w:r>
              <w:rPr>
                <w:sz w:val="20"/>
              </w:rPr>
              <w:t xml:space="preserve"> please give details on </w:t>
            </w:r>
            <w:r w:rsidR="001E2970">
              <w:rPr>
                <w:sz w:val="20"/>
              </w:rPr>
              <w:t xml:space="preserve">how </w:t>
            </w:r>
            <w:r>
              <w:rPr>
                <w:sz w:val="20"/>
              </w:rPr>
              <w:t xml:space="preserve">you intend to </w:t>
            </w:r>
            <w:r w:rsidR="00530AA8">
              <w:rPr>
                <w:sz w:val="20"/>
              </w:rPr>
              <w:t xml:space="preserve">hold </w:t>
            </w:r>
            <w:r w:rsidR="001E2970">
              <w:rPr>
                <w:sz w:val="20"/>
              </w:rPr>
              <w:t xml:space="preserve">monies on behalf of </w:t>
            </w:r>
            <w:r>
              <w:rPr>
                <w:sz w:val="20"/>
              </w:rPr>
              <w:t>the insured</w:t>
            </w:r>
            <w:r w:rsidR="00891DA3" w:rsidRPr="00044E24">
              <w:rPr>
                <w:sz w:val="20"/>
              </w:rPr>
              <w:t xml:space="preserve">: </w:t>
            </w:r>
          </w:p>
          <w:p w14:paraId="7D4C6610" w14:textId="77777777" w:rsidR="00855386" w:rsidRPr="00891DA3" w:rsidRDefault="005566A9" w:rsidP="00891DA3">
            <w:pPr>
              <w:pStyle w:val="NoSpacing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1291407709"/>
                <w:placeholder>
                  <w:docPart w:val="02215AA0FD3144B6B136FDC69426F19D"/>
                </w:placeholder>
                <w:showingPlcHdr/>
                <w:text/>
              </w:sdtPr>
              <w:sdtEndPr/>
              <w:sdtContent>
                <w:r w:rsidR="00891DA3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65F7EE9E" w14:textId="77777777" w:rsidTr="00C91E2E">
        <w:tc>
          <w:tcPr>
            <w:tcW w:w="9242" w:type="dxa"/>
            <w:gridSpan w:val="3"/>
          </w:tcPr>
          <w:p w14:paraId="1C723F6D" w14:textId="77777777" w:rsidR="00855386" w:rsidRPr="00044E24" w:rsidRDefault="00276F19" w:rsidP="00561636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 xml:space="preserve">How many signatories are required to </w:t>
            </w:r>
            <w:r w:rsidR="00561636">
              <w:rPr>
                <w:sz w:val="20"/>
              </w:rPr>
              <w:t>withdraw</w:t>
            </w:r>
            <w:r>
              <w:rPr>
                <w:sz w:val="20"/>
              </w:rPr>
              <w:t xml:space="preserve"> funds</w:t>
            </w:r>
            <w:r w:rsidR="00561636">
              <w:rPr>
                <w:sz w:val="20"/>
              </w:rPr>
              <w:t xml:space="preserve"> from your premium accounts</w:t>
            </w:r>
            <w:r w:rsidR="00855386" w:rsidRPr="00044E24">
              <w:rPr>
                <w:sz w:val="20"/>
              </w:rPr>
              <w:t xml:space="preserve">: </w:t>
            </w:r>
            <w:sdt>
              <w:sdtPr>
                <w:rPr>
                  <w:sz w:val="20"/>
                </w:rPr>
                <w:id w:val="441578426"/>
                <w:placeholder>
                  <w:docPart w:val="62BFAD38BB2B4C77B3B52873B9F4C9CD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6C3F56F0" w14:textId="77777777" w:rsidTr="00C91E2E">
        <w:tc>
          <w:tcPr>
            <w:tcW w:w="9242" w:type="dxa"/>
            <w:gridSpan w:val="3"/>
          </w:tcPr>
          <w:p w14:paraId="738A222D" w14:textId="77777777" w:rsidR="00276F19" w:rsidRDefault="00276F19" w:rsidP="00C91E2E">
            <w:pPr>
              <w:pStyle w:val="ListParagraph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>Have you any existing facilities/delegated authorities with Lloyd</w:t>
            </w:r>
            <w:r w:rsidR="00021613">
              <w:rPr>
                <w:sz w:val="20"/>
              </w:rPr>
              <w:t>’</w:t>
            </w:r>
            <w:r>
              <w:rPr>
                <w:sz w:val="20"/>
              </w:rPr>
              <w:t>s Syndicates either direct or through Lloyd</w:t>
            </w:r>
            <w:r w:rsidR="00021613">
              <w:rPr>
                <w:sz w:val="20"/>
              </w:rPr>
              <w:t>’</w:t>
            </w:r>
            <w:r>
              <w:rPr>
                <w:sz w:val="20"/>
              </w:rPr>
              <w:t>s Brokers</w:t>
            </w:r>
            <w:r w:rsidRPr="00044E24">
              <w:rPr>
                <w:sz w:val="20"/>
              </w:rPr>
              <w:t xml:space="preserve"> (if yes, please provide details)</w:t>
            </w:r>
            <w:r w:rsidR="00855386" w:rsidRPr="00044E24">
              <w:rPr>
                <w:sz w:val="20"/>
              </w:rPr>
              <w:t xml:space="preserve">: </w:t>
            </w:r>
          </w:p>
          <w:p w14:paraId="154DFF14" w14:textId="77777777" w:rsidR="00855386" w:rsidRPr="00044E24" w:rsidRDefault="005566A9" w:rsidP="00276F19">
            <w:pPr>
              <w:pStyle w:val="ListParagraph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-1504970549"/>
                <w:placeholder>
                  <w:docPart w:val="987AFBA09EB04BECA22DBFA970668FEE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36CB1B4C" w14:textId="77777777" w:rsidTr="00C91E2E">
        <w:tc>
          <w:tcPr>
            <w:tcW w:w="9242" w:type="dxa"/>
            <w:gridSpan w:val="3"/>
          </w:tcPr>
          <w:p w14:paraId="54F729A0" w14:textId="77777777" w:rsidR="00855386" w:rsidRPr="00044E24" w:rsidRDefault="00276F19" w:rsidP="00C91E2E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 xml:space="preserve">Has any Insurer, </w:t>
            </w:r>
            <w:r w:rsidR="00561636">
              <w:rPr>
                <w:sz w:val="20"/>
              </w:rPr>
              <w:t xml:space="preserve">Lloyd’s </w:t>
            </w:r>
            <w:r>
              <w:rPr>
                <w:sz w:val="20"/>
              </w:rPr>
              <w:t xml:space="preserve">Syndicate, </w:t>
            </w:r>
            <w:proofErr w:type="spellStart"/>
            <w:r>
              <w:rPr>
                <w:sz w:val="20"/>
              </w:rPr>
              <w:t>Coverholder</w:t>
            </w:r>
            <w:proofErr w:type="spellEnd"/>
            <w:r>
              <w:rPr>
                <w:sz w:val="20"/>
              </w:rPr>
              <w:t xml:space="preserve"> or Broker (Lloyd</w:t>
            </w:r>
            <w:r w:rsidR="00021613">
              <w:rPr>
                <w:sz w:val="20"/>
              </w:rPr>
              <w:t>’s</w:t>
            </w:r>
            <w:r>
              <w:rPr>
                <w:sz w:val="20"/>
              </w:rPr>
              <w:t xml:space="preserve"> or otherwise) refused or withdrawn your TOBA, delegated authority, or any other facility</w:t>
            </w:r>
            <w:r w:rsidR="00855386" w:rsidRPr="00044E24">
              <w:rPr>
                <w:sz w:val="20"/>
              </w:rPr>
              <w:t xml:space="preserve"> (if yes, please provide details):</w:t>
            </w:r>
          </w:p>
          <w:p w14:paraId="2904C375" w14:textId="77777777" w:rsidR="00855386" w:rsidRPr="00044E24" w:rsidRDefault="005566A9" w:rsidP="00C91E2E">
            <w:pPr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44563812"/>
                <w:placeholder>
                  <w:docPart w:val="67E498925BDD40A98872899B9D47E5E1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855386" w:rsidRPr="00044E24" w14:paraId="65F07902" w14:textId="77777777" w:rsidTr="00C91E2E">
        <w:tc>
          <w:tcPr>
            <w:tcW w:w="9242" w:type="dxa"/>
            <w:gridSpan w:val="3"/>
          </w:tcPr>
          <w:p w14:paraId="28E30A81" w14:textId="77777777" w:rsidR="00855386" w:rsidRPr="00044E24" w:rsidRDefault="00855386" w:rsidP="00C91E2E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  <w:r>
              <w:rPr>
                <w:sz w:val="20"/>
              </w:rPr>
              <w:t xml:space="preserve">Has any Director, Partner or Executive ever been declared bankrupt or </w:t>
            </w:r>
            <w:r w:rsidR="0094746E">
              <w:rPr>
                <w:sz w:val="20"/>
              </w:rPr>
              <w:t xml:space="preserve">entered a </w:t>
            </w:r>
            <w:r>
              <w:rPr>
                <w:sz w:val="20"/>
              </w:rPr>
              <w:t>compo</w:t>
            </w:r>
            <w:r w:rsidR="0094746E">
              <w:rPr>
                <w:sz w:val="20"/>
              </w:rPr>
              <w:t xml:space="preserve">sition </w:t>
            </w:r>
            <w:r>
              <w:rPr>
                <w:sz w:val="20"/>
              </w:rPr>
              <w:t>with creditors</w:t>
            </w:r>
            <w:r w:rsidR="0094746E">
              <w:rPr>
                <w:sz w:val="20"/>
              </w:rPr>
              <w:t>,</w:t>
            </w:r>
            <w:r>
              <w:rPr>
                <w:sz w:val="20"/>
              </w:rPr>
              <w:t xml:space="preserve"> or been subject to any disciplinary action</w:t>
            </w:r>
            <w:r w:rsidR="0094746E">
              <w:rPr>
                <w:sz w:val="20"/>
              </w:rPr>
              <w:t>, or has a criminal conviction not disclosed to their regulatory body</w:t>
            </w:r>
            <w:r>
              <w:rPr>
                <w:sz w:val="20"/>
              </w:rPr>
              <w:t>?</w:t>
            </w:r>
            <w:r w:rsidRPr="00044E24">
              <w:rPr>
                <w:sz w:val="20"/>
              </w:rPr>
              <w:t xml:space="preserve"> (if yes, please provide details):</w:t>
            </w:r>
          </w:p>
          <w:p w14:paraId="2916ACD0" w14:textId="77777777" w:rsidR="00855386" w:rsidRPr="00044E24" w:rsidRDefault="005566A9" w:rsidP="00C91E2E">
            <w:pPr>
              <w:pStyle w:val="NoSpacing"/>
              <w:ind w:left="426"/>
              <w:rPr>
                <w:sz w:val="20"/>
              </w:rPr>
            </w:pPr>
            <w:sdt>
              <w:sdtPr>
                <w:rPr>
                  <w:sz w:val="20"/>
                </w:rPr>
                <w:id w:val="1153406254"/>
                <w:placeholder>
                  <w:docPart w:val="0D821D2F6AD34955822C41D500782BFF"/>
                </w:placeholder>
                <w:showingPlcHdr/>
                <w:text/>
              </w:sdtPr>
              <w:sdtEndPr/>
              <w:sdtContent>
                <w:r w:rsidR="00855386"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276F19" w:rsidRPr="00044E24" w14:paraId="3F3DDDFE" w14:textId="77777777" w:rsidTr="009E5F43">
        <w:trPr>
          <w:trHeight w:val="607"/>
        </w:trPr>
        <w:tc>
          <w:tcPr>
            <w:tcW w:w="9242" w:type="dxa"/>
            <w:gridSpan w:val="3"/>
          </w:tcPr>
          <w:p w14:paraId="555F2C93" w14:textId="462292F6" w:rsidR="00983DA1" w:rsidRPr="00983DA1" w:rsidRDefault="009E5F43" w:rsidP="009E5F43">
            <w:pPr>
              <w:pStyle w:val="NoSpacing"/>
              <w:numPr>
                <w:ilvl w:val="0"/>
                <w:numId w:val="2"/>
              </w:numPr>
              <w:ind w:left="447"/>
              <w:rPr>
                <w:sz w:val="20"/>
              </w:rPr>
            </w:pPr>
            <w:bookmarkStart w:id="0" w:name="_Hlk156387444"/>
            <w:r>
              <w:rPr>
                <w:sz w:val="20"/>
              </w:rPr>
              <w:t xml:space="preserve">Has any Director or Executive or Owner have any close affiliations or personal links to any political officers or officials or their close relatives? (if yes, please provide details); </w:t>
            </w:r>
            <w:sdt>
              <w:sdtPr>
                <w:rPr>
                  <w:sz w:val="20"/>
                </w:rPr>
                <w:id w:val="-1302073140"/>
                <w:placeholder>
                  <w:docPart w:val="5D3E0187FEA242E08CF174724CB40CAD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bookmarkEnd w:id="0"/>
      <w:tr w:rsidR="00983DA1" w:rsidRPr="00044E24" w14:paraId="01418FA8" w14:textId="77777777" w:rsidTr="00C91E2E">
        <w:tc>
          <w:tcPr>
            <w:tcW w:w="9242" w:type="dxa"/>
            <w:gridSpan w:val="3"/>
          </w:tcPr>
          <w:p w14:paraId="20BCACE5" w14:textId="77777777" w:rsidR="00983DA1" w:rsidRDefault="00983DA1" w:rsidP="00C91E2E">
            <w:pPr>
              <w:pStyle w:val="NoSpacing"/>
              <w:numPr>
                <w:ilvl w:val="0"/>
                <w:numId w:val="2"/>
              </w:numPr>
              <w:ind w:left="426"/>
              <w:rPr>
                <w:sz w:val="20"/>
              </w:rPr>
            </w:pPr>
          </w:p>
        </w:tc>
      </w:tr>
      <w:tr w:rsidR="00276F19" w:rsidRPr="00855386" w14:paraId="4A501FD7" w14:textId="77777777" w:rsidTr="00790264">
        <w:tc>
          <w:tcPr>
            <w:tcW w:w="6243" w:type="dxa"/>
          </w:tcPr>
          <w:p w14:paraId="437A23E7" w14:textId="77777777" w:rsidR="00276F19" w:rsidRPr="00044E24" w:rsidRDefault="00276F19" w:rsidP="00276F19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>Do you verify your clients’ identity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103775683"/>
            <w:placeholder>
              <w:docPart w:val="B407FE603B34478E8808DE44A0B9C814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3FC02B76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276F19" w:rsidRPr="00855386" w14:paraId="44A584D8" w14:textId="77777777" w:rsidTr="00E45A6D">
        <w:tc>
          <w:tcPr>
            <w:tcW w:w="6243" w:type="dxa"/>
          </w:tcPr>
          <w:p w14:paraId="7EE24A00" w14:textId="77777777" w:rsidR="00276F19" w:rsidRPr="00044E24" w:rsidRDefault="00276F19" w:rsidP="00276F19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>Do you check clients against appropriate sanctions lists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386068405"/>
            <w:placeholder>
              <w:docPart w:val="116F552C2CA14506AD30F258A4D93AAE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4A3DEC78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276F19" w:rsidRPr="00855386" w14:paraId="6F7028B3" w14:textId="77777777" w:rsidTr="004C0F3E">
        <w:tc>
          <w:tcPr>
            <w:tcW w:w="6243" w:type="dxa"/>
          </w:tcPr>
          <w:p w14:paraId="1CE636BA" w14:textId="77777777" w:rsidR="00276F19" w:rsidRPr="00044E24" w:rsidRDefault="00276F19" w:rsidP="00276F19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>Do you undertake checks to comply with money laundering regulations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2014916464"/>
            <w:placeholder>
              <w:docPart w:val="1E10C0A9E9D649E991B6387122075AE2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46CE3265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276F19" w:rsidRPr="00855386" w14:paraId="23383202" w14:textId="77777777" w:rsidTr="0001274F">
        <w:tc>
          <w:tcPr>
            <w:tcW w:w="6243" w:type="dxa"/>
          </w:tcPr>
          <w:p w14:paraId="3CD65D54" w14:textId="77777777" w:rsidR="00276F19" w:rsidRPr="00044E24" w:rsidRDefault="00276F19" w:rsidP="003A4CED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>Do you have anti-bribery and corruption p</w:t>
            </w:r>
            <w:r w:rsidR="003A4CED">
              <w:rPr>
                <w:sz w:val="20"/>
              </w:rPr>
              <w:t>rocedures in place</w:t>
            </w:r>
            <w:r>
              <w:rPr>
                <w:sz w:val="20"/>
              </w:rPr>
              <w:t>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2022776822"/>
            <w:placeholder>
              <w:docPart w:val="ECD4ADF037A848C489E411ABA22DB9DB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06C73490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276F19" w:rsidRPr="00855386" w14:paraId="09B7E761" w14:textId="77777777" w:rsidTr="008252A7">
        <w:tc>
          <w:tcPr>
            <w:tcW w:w="6243" w:type="dxa"/>
          </w:tcPr>
          <w:p w14:paraId="3DE34B52" w14:textId="77777777" w:rsidR="00276F19" w:rsidRPr="00855386" w:rsidRDefault="00276F19" w:rsidP="003A4CED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>Do you have data protection p</w:t>
            </w:r>
            <w:r w:rsidR="003A4CED">
              <w:rPr>
                <w:sz w:val="20"/>
              </w:rPr>
              <w:t xml:space="preserve">rocedures </w:t>
            </w:r>
            <w:r>
              <w:rPr>
                <w:sz w:val="20"/>
              </w:rPr>
              <w:t>in place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-1213722208"/>
            <w:placeholder>
              <w:docPart w:val="0D779C2FD3614C258DD129C27DF7C931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53CD6566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276F19" w:rsidRPr="00855386" w14:paraId="5F8FBBDE" w14:textId="77777777" w:rsidTr="00F25DE2">
        <w:tc>
          <w:tcPr>
            <w:tcW w:w="6243" w:type="dxa"/>
          </w:tcPr>
          <w:p w14:paraId="6F34283C" w14:textId="77777777" w:rsidR="00276F19" w:rsidRPr="00044E24" w:rsidRDefault="00276F19" w:rsidP="003A4CED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r>
              <w:rPr>
                <w:sz w:val="20"/>
              </w:rPr>
              <w:t xml:space="preserve">Do you have </w:t>
            </w:r>
            <w:r w:rsidR="003A4CED">
              <w:rPr>
                <w:sz w:val="20"/>
              </w:rPr>
              <w:t xml:space="preserve">a </w:t>
            </w:r>
            <w:r>
              <w:rPr>
                <w:sz w:val="20"/>
              </w:rPr>
              <w:t xml:space="preserve">treating customers fairly </w:t>
            </w:r>
            <w:r w:rsidR="003A4CED">
              <w:rPr>
                <w:sz w:val="20"/>
              </w:rPr>
              <w:t>procedure in place</w:t>
            </w:r>
            <w:r>
              <w:rPr>
                <w:sz w:val="20"/>
              </w:rPr>
              <w:t>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1000016700"/>
            <w:placeholder>
              <w:docPart w:val="535FD5AB577C4BCFAC42E8DBA367BEF3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3EF8883F" w14:textId="77777777" w:rsidR="00276F19" w:rsidRPr="00855386" w:rsidRDefault="00276F19" w:rsidP="00C91E2E">
                <w:pPr>
                  <w:jc w:val="center"/>
                  <w:rPr>
                    <w:sz w:val="20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  <w:tr w:rsidR="00F42DA4" w:rsidRPr="00855386" w14:paraId="4FE396AF" w14:textId="77777777" w:rsidTr="00F25DE2">
        <w:tc>
          <w:tcPr>
            <w:tcW w:w="6243" w:type="dxa"/>
          </w:tcPr>
          <w:p w14:paraId="5FF2C477" w14:textId="21023F24" w:rsidR="00F42DA4" w:rsidRDefault="00F42DA4" w:rsidP="003A4CED">
            <w:pPr>
              <w:pStyle w:val="ListParagraph"/>
              <w:numPr>
                <w:ilvl w:val="0"/>
                <w:numId w:val="6"/>
              </w:numPr>
              <w:ind w:left="851"/>
              <w:rPr>
                <w:sz w:val="20"/>
              </w:rPr>
            </w:pPr>
            <w:bookmarkStart w:id="1" w:name="_Hlk156387477"/>
            <w:r>
              <w:rPr>
                <w:sz w:val="20"/>
              </w:rPr>
              <w:t>Do you perform credit checks on your clients?</w:t>
            </w:r>
          </w:p>
        </w:tc>
        <w:sdt>
          <w:sdtPr>
            <w:rPr>
              <w:sz w:val="19"/>
              <w:szCs w:val="19"/>
            </w:rPr>
            <w:alias w:val="Yes/no box"/>
            <w:tag w:val="Yes/no box"/>
            <w:id w:val="44193974"/>
            <w:placeholder>
              <w:docPart w:val="AE9961D5DA2646229EE37A0952A01F9A"/>
            </w:placeholder>
            <w:showingPlcHdr/>
            <w:dropDownList>
              <w:listItem w:value="Choose an item."/>
              <w:listItem w:displayText="Yes" w:value="Yes"/>
              <w:listItem w:displayText="No" w:value="No"/>
            </w:dropDownList>
          </w:sdtPr>
          <w:sdtEndPr/>
          <w:sdtContent>
            <w:tc>
              <w:tcPr>
                <w:tcW w:w="2999" w:type="dxa"/>
                <w:gridSpan w:val="2"/>
              </w:tcPr>
              <w:p w14:paraId="7F67E5B0" w14:textId="4F36C33C" w:rsidR="00F42DA4" w:rsidRDefault="00F42DA4" w:rsidP="00C91E2E">
                <w:pPr>
                  <w:jc w:val="center"/>
                  <w:rPr>
                    <w:sz w:val="19"/>
                    <w:szCs w:val="19"/>
                  </w:rPr>
                </w:pPr>
                <w:r w:rsidRPr="00891DA3">
                  <w:rPr>
                    <w:rStyle w:val="PlaceholderText"/>
                    <w:sz w:val="19"/>
                    <w:szCs w:val="19"/>
                  </w:rPr>
                  <w:t>Choose an item.</w:t>
                </w:r>
              </w:p>
            </w:tc>
          </w:sdtContent>
        </w:sdt>
      </w:tr>
    </w:tbl>
    <w:bookmarkEnd w:id="1"/>
    <w:p w14:paraId="7CEFA992" w14:textId="5C19DE72" w:rsidR="00276F19" w:rsidRDefault="00561636">
      <w:r w:rsidRPr="00561636">
        <w:t>Independent Broking Solutions Limited</w:t>
      </w:r>
      <w:r w:rsidR="00276F19">
        <w:t xml:space="preserve"> reserves the right to request further information in relation to the above</w:t>
      </w:r>
      <w:r w:rsidR="00F42DA4">
        <w:t xml:space="preserve"> and, where necessary, will perform their own on-boarding client checks, including credit checks on businesses and individuals.</w:t>
      </w:r>
    </w:p>
    <w:p w14:paraId="114941F9" w14:textId="77777777" w:rsidR="00276F19" w:rsidRDefault="00276F19">
      <w:r>
        <w:t>I confirm that I have authority to provide the above information on behalf of the application and authorise you to make any enquiries you may deem necessary in connection with this application. I confirm that the information supplied is complete and accurate to the best of my knowledge. We will notify Independent Broking Solutions</w:t>
      </w:r>
      <w:r w:rsidR="00561636">
        <w:t xml:space="preserve"> Limited</w:t>
      </w:r>
      <w:r>
        <w:t xml:space="preserve"> immediately of any material change in circumstance which would have an effect on the information provided within this application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3605"/>
      </w:tblGrid>
      <w:tr w:rsidR="00276F19" w14:paraId="18684D7A" w14:textId="77777777" w:rsidTr="006D2348">
        <w:tc>
          <w:tcPr>
            <w:tcW w:w="5637" w:type="dxa"/>
          </w:tcPr>
          <w:p w14:paraId="4274B1B8" w14:textId="77777777" w:rsidR="006D2348" w:rsidRDefault="00276F19" w:rsidP="006D2348">
            <w:pPr>
              <w:rPr>
                <w:sz w:val="20"/>
              </w:rPr>
            </w:pPr>
            <w:r>
              <w:t xml:space="preserve">Name in full: </w:t>
            </w:r>
            <w:sdt>
              <w:sdtPr>
                <w:rPr>
                  <w:sz w:val="20"/>
                </w:rPr>
                <w:id w:val="1142626286"/>
                <w:placeholder>
                  <w:docPart w:val="121E7E27CA9247D3B7B8B5222E6DB9FD"/>
                </w:placeholder>
                <w:showingPlcHdr/>
                <w:text/>
              </w:sdtPr>
              <w:sdtEndPr/>
              <w:sdtContent>
                <w:r w:rsidR="006D2348" w:rsidRPr="009160F7">
                  <w:rPr>
                    <w:rStyle w:val="PlaceholderText"/>
                  </w:rPr>
                  <w:t>Click here to enter text.</w:t>
                </w:r>
              </w:sdtContent>
            </w:sdt>
          </w:p>
          <w:p w14:paraId="11D2A588" w14:textId="77777777" w:rsidR="00276F19" w:rsidRDefault="00276F19" w:rsidP="006D2348"/>
          <w:p w14:paraId="59250309" w14:textId="77777777" w:rsidR="006D2348" w:rsidRDefault="006D2348" w:rsidP="006D2348"/>
        </w:tc>
        <w:tc>
          <w:tcPr>
            <w:tcW w:w="3605" w:type="dxa"/>
          </w:tcPr>
          <w:p w14:paraId="7BF245AF" w14:textId="77777777" w:rsidR="00276F19" w:rsidRDefault="006D2348">
            <w:r>
              <w:t xml:space="preserve">Position: </w:t>
            </w:r>
            <w:sdt>
              <w:sdtPr>
                <w:rPr>
                  <w:sz w:val="20"/>
                </w:rPr>
                <w:id w:val="-1857035642"/>
                <w:placeholder>
                  <w:docPart w:val="D1502C78E96C4A07A15D564824235236"/>
                </w:placeholder>
                <w:showingPlcHdr/>
                <w:text/>
              </w:sdtPr>
              <w:sdtEndPr/>
              <w:sdtContent>
                <w:r w:rsidRPr="00044E24">
                  <w:rPr>
                    <w:rStyle w:val="PlaceholderText"/>
                    <w:sz w:val="20"/>
                  </w:rPr>
                  <w:t>Click here to enter text.</w:t>
                </w:r>
              </w:sdtContent>
            </w:sdt>
          </w:p>
        </w:tc>
      </w:tr>
      <w:tr w:rsidR="00276F19" w14:paraId="78A46704" w14:textId="77777777" w:rsidTr="006D2348">
        <w:tc>
          <w:tcPr>
            <w:tcW w:w="5637" w:type="dxa"/>
          </w:tcPr>
          <w:p w14:paraId="74710162" w14:textId="77777777" w:rsidR="00276F19" w:rsidRDefault="006D2348">
            <w:r>
              <w:t>Signature:</w:t>
            </w:r>
          </w:p>
          <w:p w14:paraId="25A8DAD4" w14:textId="77777777" w:rsidR="006D2348" w:rsidRDefault="006D2348"/>
        </w:tc>
        <w:tc>
          <w:tcPr>
            <w:tcW w:w="3605" w:type="dxa"/>
          </w:tcPr>
          <w:p w14:paraId="59DFC564" w14:textId="77777777" w:rsidR="00276F19" w:rsidRDefault="006D2348">
            <w:r>
              <w:t xml:space="preserve">Date: </w:t>
            </w:r>
            <w:sdt>
              <w:sdtPr>
                <w:id w:val="482737753"/>
                <w:placeholder>
                  <w:docPart w:val="DefaultPlaceholder_1082065160"/>
                </w:placeholder>
                <w:showingPlcHdr/>
                <w:date>
                  <w:dateFormat w:val="dd/MM/yyyy"/>
                  <w:lid w:val="en-GB"/>
                  <w:storeMappedDataAs w:val="dateTime"/>
                  <w:calendar w:val="gregorian"/>
                </w:date>
              </w:sdtPr>
              <w:sdtEndPr/>
              <w:sdtContent>
                <w:r w:rsidRPr="009160F7">
                  <w:rPr>
                    <w:rStyle w:val="PlaceholderText"/>
                  </w:rPr>
                  <w:t>Click here to enter a date.</w:t>
                </w:r>
              </w:sdtContent>
            </w:sdt>
          </w:p>
        </w:tc>
      </w:tr>
    </w:tbl>
    <w:p w14:paraId="5610EE8D" w14:textId="39E72CB0" w:rsidR="006E3FEC" w:rsidRDefault="006E3FEC" w:rsidP="006E3FEC">
      <w:r>
        <w:t>Please ensure all questions are answered in full before</w:t>
      </w:r>
      <w:r w:rsidR="00E9513A">
        <w:t xml:space="preserve"> printing, signing, and then</w:t>
      </w:r>
      <w:r>
        <w:t xml:space="preserve"> emai</w:t>
      </w:r>
      <w:r w:rsidR="00E9513A">
        <w:t>l a scanned copy</w:t>
      </w:r>
      <w:r>
        <w:t xml:space="preserve"> to: </w:t>
      </w:r>
      <w:hyperlink r:id="rId8" w:history="1">
        <w:r w:rsidR="00983DA1" w:rsidRPr="00F047DB">
          <w:rPr>
            <w:rStyle w:val="Hyperlink"/>
          </w:rPr>
          <w:t>ibsinfo@isgrp.co.uk</w:t>
        </w:r>
      </w:hyperlink>
      <w:r w:rsidR="00983DA1">
        <w:t xml:space="preserve"> and </w:t>
      </w:r>
      <w:hyperlink r:id="rId9" w:history="1">
        <w:r w:rsidR="00983DA1" w:rsidRPr="00F047DB">
          <w:rPr>
            <w:rStyle w:val="Hyperlink"/>
          </w:rPr>
          <w:t>jonathan.sprules@isgrp.co.uk</w:t>
        </w:r>
      </w:hyperlink>
      <w:r w:rsidR="00983DA1">
        <w:t xml:space="preserve">   </w:t>
      </w:r>
    </w:p>
    <w:p w14:paraId="2B3CD629" w14:textId="7C209ACE" w:rsidR="00983DA1" w:rsidRPr="00983DA1" w:rsidRDefault="00983DA1" w:rsidP="00983DA1">
      <w:pPr>
        <w:jc w:val="center"/>
        <w:rPr>
          <w:b/>
          <w:bCs/>
        </w:rPr>
      </w:pPr>
      <w:bookmarkStart w:id="2" w:name="_Hlk156387581"/>
      <w:r>
        <w:rPr>
          <w:b/>
          <w:bCs/>
        </w:rPr>
        <w:t>PLEASE ATTACH ADDITIONAL PAGES AS REQUIRED</w:t>
      </w:r>
      <w:bookmarkEnd w:id="2"/>
    </w:p>
    <w:sectPr w:rsidR="00983DA1" w:rsidRPr="00983DA1" w:rsidSect="00CB0F52">
      <w:headerReference w:type="default" r:id="rId10"/>
      <w:footerReference w:type="default" r:id="rId11"/>
      <w:pgSz w:w="11906" w:h="16838"/>
      <w:pgMar w:top="1440" w:right="1304" w:bottom="1440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E18B22" w14:textId="77777777" w:rsidR="006D2348" w:rsidRDefault="006D2348" w:rsidP="006D2348">
      <w:pPr>
        <w:spacing w:after="0" w:line="240" w:lineRule="auto"/>
      </w:pPr>
      <w:r>
        <w:separator/>
      </w:r>
    </w:p>
  </w:endnote>
  <w:endnote w:type="continuationSeparator" w:id="0">
    <w:p w14:paraId="66B52305" w14:textId="77777777" w:rsidR="006D2348" w:rsidRDefault="006D2348" w:rsidP="006D23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0229580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59BDB1C6" w14:textId="77777777" w:rsidR="006D2348" w:rsidRDefault="006D234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CED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CED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D59E978" w14:textId="08B44520" w:rsidR="006D2348" w:rsidRPr="00D70229" w:rsidRDefault="009E5F43">
    <w:pPr>
      <w:pStyle w:val="Footer"/>
      <w:rPr>
        <w:color w:val="808080" w:themeColor="background1" w:themeShade="80"/>
        <w:sz w:val="16"/>
        <w:szCs w:val="16"/>
      </w:rPr>
    </w:pPr>
    <w:r>
      <w:rPr>
        <w:color w:val="808080" w:themeColor="background1" w:themeShade="80"/>
        <w:sz w:val="16"/>
        <w:szCs w:val="16"/>
      </w:rPr>
      <w:t>Jan 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9C78DA" w14:textId="77777777" w:rsidR="006D2348" w:rsidRDefault="006D2348" w:rsidP="006D2348">
      <w:pPr>
        <w:spacing w:after="0" w:line="240" w:lineRule="auto"/>
      </w:pPr>
      <w:r>
        <w:separator/>
      </w:r>
    </w:p>
  </w:footnote>
  <w:footnote w:type="continuationSeparator" w:id="0">
    <w:p w14:paraId="39AD2711" w14:textId="77777777" w:rsidR="006D2348" w:rsidRDefault="006D2348" w:rsidP="006D23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AD8E3D" w14:textId="77777777" w:rsidR="00561636" w:rsidRDefault="00561636" w:rsidP="00561636">
    <w:pPr>
      <w:pStyle w:val="Header"/>
      <w:jc w:val="right"/>
    </w:pPr>
    <w:r w:rsidRPr="00736C3C">
      <w:rPr>
        <w:sz w:val="16"/>
        <w:szCs w:val="16"/>
      </w:rPr>
      <w:object w:dxaOrig="3878" w:dyaOrig="1348" w14:anchorId="314A2EE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45.25pt;height:50.1pt">
          <v:imagedata r:id="rId1" o:title=""/>
        </v:shape>
        <o:OLEObject Type="Embed" ProgID="Visio.Drawing.11" ShapeID="_x0000_i1025" DrawAspect="Content" ObjectID="_1767005073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319D4"/>
    <w:multiLevelType w:val="hybridMultilevel"/>
    <w:tmpl w:val="1284C14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FF1D56"/>
    <w:multiLevelType w:val="hybridMultilevel"/>
    <w:tmpl w:val="61569E20"/>
    <w:lvl w:ilvl="0" w:tplc="08090017">
      <w:start w:val="1"/>
      <w:numFmt w:val="lowerLetter"/>
      <w:lvlText w:val="%1)"/>
      <w:lvlJc w:val="left"/>
      <w:pPr>
        <w:ind w:left="786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32F1076E"/>
    <w:multiLevelType w:val="hybridMultilevel"/>
    <w:tmpl w:val="BAE0B764"/>
    <w:lvl w:ilvl="0" w:tplc="08090017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C14564"/>
    <w:multiLevelType w:val="hybridMultilevel"/>
    <w:tmpl w:val="4202BB2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26063C"/>
    <w:multiLevelType w:val="hybridMultilevel"/>
    <w:tmpl w:val="8570BE2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3E738D"/>
    <w:multiLevelType w:val="hybridMultilevel"/>
    <w:tmpl w:val="0032DFB8"/>
    <w:lvl w:ilvl="0" w:tplc="F1CA83B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570142"/>
    <w:multiLevelType w:val="hybridMultilevel"/>
    <w:tmpl w:val="61569E20"/>
    <w:lvl w:ilvl="0" w:tplc="08090017">
      <w:start w:val="1"/>
      <w:numFmt w:val="lowerLetter"/>
      <w:lvlText w:val="%1)"/>
      <w:lvlJc w:val="left"/>
      <w:pPr>
        <w:ind w:left="786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num w:numId="1" w16cid:durableId="844172040">
    <w:abstractNumId w:val="3"/>
  </w:num>
  <w:num w:numId="2" w16cid:durableId="2048485598">
    <w:abstractNumId w:val="5"/>
  </w:num>
  <w:num w:numId="3" w16cid:durableId="2026246731">
    <w:abstractNumId w:val="4"/>
  </w:num>
  <w:num w:numId="4" w16cid:durableId="1520436887">
    <w:abstractNumId w:val="2"/>
  </w:num>
  <w:num w:numId="5" w16cid:durableId="1870871147">
    <w:abstractNumId w:val="6"/>
  </w:num>
  <w:num w:numId="6" w16cid:durableId="1582372816">
    <w:abstractNumId w:val="1"/>
  </w:num>
  <w:num w:numId="7" w16cid:durableId="22972857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0468740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ocumentProtection w:edit="forms" w:formatting="1" w:enforcement="0"/>
  <w:defaultTabStop w:val="720"/>
  <w:characterSpacingControl w:val="doNotCompress"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18B7"/>
    <w:rsid w:val="00021613"/>
    <w:rsid w:val="00044E24"/>
    <w:rsid w:val="000D36D4"/>
    <w:rsid w:val="00117999"/>
    <w:rsid w:val="001810B4"/>
    <w:rsid w:val="001B0164"/>
    <w:rsid w:val="001E2970"/>
    <w:rsid w:val="002001B8"/>
    <w:rsid w:val="00200D1F"/>
    <w:rsid w:val="00276F19"/>
    <w:rsid w:val="00332F22"/>
    <w:rsid w:val="003675D9"/>
    <w:rsid w:val="003A4CED"/>
    <w:rsid w:val="00417E07"/>
    <w:rsid w:val="004363DC"/>
    <w:rsid w:val="00530AA8"/>
    <w:rsid w:val="005369B7"/>
    <w:rsid w:val="005566A9"/>
    <w:rsid w:val="00561636"/>
    <w:rsid w:val="005A096E"/>
    <w:rsid w:val="005A1A77"/>
    <w:rsid w:val="00615CB3"/>
    <w:rsid w:val="006D2348"/>
    <w:rsid w:val="006E3FEC"/>
    <w:rsid w:val="007474B9"/>
    <w:rsid w:val="00813816"/>
    <w:rsid w:val="00855386"/>
    <w:rsid w:val="00872370"/>
    <w:rsid w:val="00891DA3"/>
    <w:rsid w:val="00897295"/>
    <w:rsid w:val="00934DF6"/>
    <w:rsid w:val="0094746E"/>
    <w:rsid w:val="00983DA1"/>
    <w:rsid w:val="009E18B7"/>
    <w:rsid w:val="009E5F43"/>
    <w:rsid w:val="00BB6E78"/>
    <w:rsid w:val="00BC12F4"/>
    <w:rsid w:val="00CB0F52"/>
    <w:rsid w:val="00CC617D"/>
    <w:rsid w:val="00D70229"/>
    <w:rsid w:val="00D70433"/>
    <w:rsid w:val="00D978EA"/>
    <w:rsid w:val="00E11B9E"/>
    <w:rsid w:val="00E9513A"/>
    <w:rsid w:val="00EA0D34"/>
    <w:rsid w:val="00ED3339"/>
    <w:rsid w:val="00F42DA4"/>
    <w:rsid w:val="00FC4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."/>
  <w:listSeparator w:val=","/>
  <w14:docId w14:val="383BF209"/>
  <w15:docId w15:val="{CDA850E0-CB18-4CCA-963A-42B866537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363D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63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63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C12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C12F4"/>
    <w:pPr>
      <w:ind w:left="720"/>
      <w:contextualSpacing/>
    </w:pPr>
  </w:style>
  <w:style w:type="paragraph" w:styleId="NoSpacing">
    <w:name w:val="No Spacing"/>
    <w:uiPriority w:val="1"/>
    <w:qFormat/>
    <w:rsid w:val="00BC12F4"/>
    <w:pPr>
      <w:spacing w:after="0" w:line="240" w:lineRule="auto"/>
    </w:pPr>
  </w:style>
  <w:style w:type="character" w:customStyle="1" w:styleId="Style1">
    <w:name w:val="Style1"/>
    <w:basedOn w:val="DefaultParagraphFont"/>
    <w:uiPriority w:val="1"/>
    <w:rsid w:val="00891DA3"/>
    <w:rPr>
      <w:sz w:val="18"/>
    </w:rPr>
  </w:style>
  <w:style w:type="paragraph" w:styleId="Header">
    <w:name w:val="header"/>
    <w:basedOn w:val="Normal"/>
    <w:link w:val="HeaderChar"/>
    <w:uiPriority w:val="99"/>
    <w:unhideWhenUsed/>
    <w:rsid w:val="006D23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D2348"/>
  </w:style>
  <w:style w:type="paragraph" w:styleId="Footer">
    <w:name w:val="footer"/>
    <w:basedOn w:val="Normal"/>
    <w:link w:val="FooterChar"/>
    <w:uiPriority w:val="99"/>
    <w:unhideWhenUsed/>
    <w:rsid w:val="006D23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D2348"/>
  </w:style>
  <w:style w:type="character" w:styleId="Hyperlink">
    <w:name w:val="Hyperlink"/>
    <w:basedOn w:val="DefaultParagraphFont"/>
    <w:uiPriority w:val="99"/>
    <w:unhideWhenUsed/>
    <w:rsid w:val="00983DA1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83DA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123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bsinfo@isgrp.co.uk" TargetMode="Externa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jonathan.sprules@isgrp.co.uk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DD8DDA24B2E45199CB1C2F5EA59AFD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338E23-0B34-40A9-ABF2-02AAC4DDE7E3}"/>
      </w:docPartPr>
      <w:docPartBody>
        <w:p w:rsidR="005919D5" w:rsidRDefault="0058464F" w:rsidP="0058464F">
          <w:pPr>
            <w:pStyle w:val="6DD8DDA24B2E45199CB1C2F5EA59AFDC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93A1E447C0C54A7A91377CC02CD7D1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BDD9B7-5AA7-4C6D-9E56-6C25E970B5AE}"/>
      </w:docPartPr>
      <w:docPartBody>
        <w:p w:rsidR="005919D5" w:rsidRDefault="0058464F" w:rsidP="0058464F">
          <w:pPr>
            <w:pStyle w:val="93A1E447C0C54A7A91377CC02CD7D12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5E538ECB0A5A40698484FFA24CAE7E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54D2009-6A72-4F1B-81F1-C2007BADD41E}"/>
      </w:docPartPr>
      <w:docPartBody>
        <w:p w:rsidR="005919D5" w:rsidRDefault="0058464F" w:rsidP="0058464F">
          <w:pPr>
            <w:pStyle w:val="5E538ECB0A5A40698484FFA24CAE7E4B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CF8793945F8B43909D9E31703D8181C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D20261-60BF-47D3-8522-608B5CBE850C}"/>
      </w:docPartPr>
      <w:docPartBody>
        <w:p w:rsidR="005919D5" w:rsidRDefault="0058464F" w:rsidP="0058464F">
          <w:pPr>
            <w:pStyle w:val="CF8793945F8B43909D9E31703D8181CB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930A4AE473284A5EB3D89B80B30699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575B60-637C-4751-8352-EE2AE2E5E13E}"/>
      </w:docPartPr>
      <w:docPartBody>
        <w:p w:rsidR="005919D5" w:rsidRDefault="0058464F" w:rsidP="0058464F">
          <w:pPr>
            <w:pStyle w:val="930A4AE473284A5EB3D89B80B306998C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E896C78FBD1A49118AD33EFDF61C9F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EA48D4-1212-46AF-BE1D-237402EEFCCB}"/>
      </w:docPartPr>
      <w:docPartBody>
        <w:p w:rsidR="005919D5" w:rsidRDefault="0058464F" w:rsidP="0058464F">
          <w:pPr>
            <w:pStyle w:val="E896C78FBD1A49118AD33EFDF61C9F69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DefaultPlaceholder_10820651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0B318C-8E15-488F-8EA0-031D6D654A97}"/>
      </w:docPartPr>
      <w:docPartBody>
        <w:p w:rsidR="005919D5" w:rsidRDefault="0058464F"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E5EB1F9AB72E41E6BA9868EAF05F6F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A15A10-08E1-40C2-BBA6-8933D008EA21}"/>
      </w:docPartPr>
      <w:docPartBody>
        <w:p w:rsidR="005919D5" w:rsidRDefault="0058464F" w:rsidP="0058464F">
          <w:pPr>
            <w:pStyle w:val="E5EB1F9AB72E41E6BA9868EAF05F6F82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C9EC4BC5D9AE4DA59937AF2FDFE144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9F5C51-7FEE-471D-AA1E-AEB81BE38784}"/>
      </w:docPartPr>
      <w:docPartBody>
        <w:p w:rsidR="005919D5" w:rsidRDefault="0058464F" w:rsidP="0058464F">
          <w:pPr>
            <w:pStyle w:val="C9EC4BC5D9AE4DA59937AF2FDFE144A8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50B1D9E4306D4BC5BC9D1082A60C6B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42F2D1-29AD-4B92-8D96-B5492A939B43}"/>
      </w:docPartPr>
      <w:docPartBody>
        <w:p w:rsidR="005919D5" w:rsidRDefault="0058464F" w:rsidP="0058464F">
          <w:pPr>
            <w:pStyle w:val="50B1D9E4306D4BC5BC9D1082A60C6BF5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729F3F3489CB4BD286A66EE0AD9DB8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7B1A86-B489-4F8E-9EAB-58A823650864}"/>
      </w:docPartPr>
      <w:docPartBody>
        <w:p w:rsidR="005919D5" w:rsidRDefault="0058464F" w:rsidP="0058464F">
          <w:pPr>
            <w:pStyle w:val="729F3F3489CB4BD286A66EE0AD9DB838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4E77347F6F4A4CE890E3B4C305B56D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ADAD0B-D135-4C9A-87EB-836A10CE6F16}"/>
      </w:docPartPr>
      <w:docPartBody>
        <w:p w:rsidR="005919D5" w:rsidRDefault="0058464F" w:rsidP="0058464F">
          <w:pPr>
            <w:pStyle w:val="4E77347F6F4A4CE890E3B4C305B56D44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F32B7E7728C840A9A45165504BF0A8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15A4F7-3186-4DCF-800B-07DE3390CA25}"/>
      </w:docPartPr>
      <w:docPartBody>
        <w:p w:rsidR="005919D5" w:rsidRDefault="0058464F" w:rsidP="0058464F">
          <w:pPr>
            <w:pStyle w:val="F32B7E7728C840A9A45165504BF0A885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C50C8C6B01F341B7900AEB023919BA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B39A1B7-AE2A-4C69-A529-C8404805FD47}"/>
      </w:docPartPr>
      <w:docPartBody>
        <w:p w:rsidR="005919D5" w:rsidRDefault="0058464F" w:rsidP="0058464F">
          <w:pPr>
            <w:pStyle w:val="C50C8C6B01F341B7900AEB023919BADB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DefaultPlaceholder_108206516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722C68-4250-4D7A-B0C2-9DDA09BB69A5}"/>
      </w:docPartPr>
      <w:docPartBody>
        <w:p w:rsidR="005919D5" w:rsidRDefault="0058464F">
          <w:r w:rsidRPr="009160F7">
            <w:rPr>
              <w:rStyle w:val="PlaceholderText"/>
            </w:rPr>
            <w:t>Click here to enter a date.</w:t>
          </w:r>
        </w:p>
      </w:docPartBody>
    </w:docPart>
    <w:docPart>
      <w:docPartPr>
        <w:name w:val="F15A0B0A37D44F3391E857FD1C2B76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366B48-F9B1-4425-AF1F-9DCCC5BD5E6E}"/>
      </w:docPartPr>
      <w:docPartBody>
        <w:p w:rsidR="005919D5" w:rsidRDefault="0058464F" w:rsidP="0058464F">
          <w:pPr>
            <w:pStyle w:val="F15A0B0A37D44F3391E857FD1C2B76C7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BDCF099FA4764891BAE3861D4EAF18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AC42DE-D679-4047-BEAC-18E63B7CFABC}"/>
      </w:docPartPr>
      <w:docPartBody>
        <w:p w:rsidR="005919D5" w:rsidRDefault="0058464F" w:rsidP="0058464F">
          <w:pPr>
            <w:pStyle w:val="BDCF099FA4764891BAE3861D4EAF18DA"/>
          </w:pPr>
          <w:r w:rsidRPr="009160F7">
            <w:rPr>
              <w:rStyle w:val="PlaceholderText"/>
            </w:rPr>
            <w:t>Click here to enter a date.</w:t>
          </w:r>
        </w:p>
      </w:docPartBody>
    </w:docPart>
    <w:docPart>
      <w:docPartPr>
        <w:name w:val="44FD62E0FF4B4C24956244AE5CA93FC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AD2C70-AD2B-455D-AA49-7601102C7FEA}"/>
      </w:docPartPr>
      <w:docPartBody>
        <w:p w:rsidR="005919D5" w:rsidRDefault="0058464F" w:rsidP="0058464F">
          <w:pPr>
            <w:pStyle w:val="44FD62E0FF4B4C24956244AE5CA93FCB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7C58F93E0BD8483BAC162E9E1E7650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8C20C9-3CF1-4925-AF09-82646AF63320}"/>
      </w:docPartPr>
      <w:docPartBody>
        <w:p w:rsidR="005919D5" w:rsidRDefault="0058464F" w:rsidP="0058464F">
          <w:pPr>
            <w:pStyle w:val="7C58F93E0BD8483BAC162E9E1E765055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5CFD8E8399A54BDF987AE4A6DA483BF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94B18E-B82C-455B-B7E9-71261B923778}"/>
      </w:docPartPr>
      <w:docPartBody>
        <w:p w:rsidR="005919D5" w:rsidRDefault="0058464F" w:rsidP="0058464F">
          <w:pPr>
            <w:pStyle w:val="5CFD8E8399A54BDF987AE4A6DA483BF6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486D25832F9F43A2A89F083E6AC768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71D7B0-58E4-4C74-9AED-07D0662DAE10}"/>
      </w:docPartPr>
      <w:docPartBody>
        <w:p w:rsidR="005919D5" w:rsidRDefault="0058464F" w:rsidP="0058464F">
          <w:pPr>
            <w:pStyle w:val="486D25832F9F43A2A89F083E6AC7689B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AF08C9C9E3A249ECBFC45239500E02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17985A-93E5-412A-9DA6-9A533A13946F}"/>
      </w:docPartPr>
      <w:docPartBody>
        <w:p w:rsidR="005919D5" w:rsidRDefault="0058464F" w:rsidP="0058464F">
          <w:pPr>
            <w:pStyle w:val="AF08C9C9E3A249ECBFC45239500E0206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D4DE7FB7D0DF4F68AFE2C93A23A158B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D07E80-08D8-4325-BE3D-AABC392AECF2}"/>
      </w:docPartPr>
      <w:docPartBody>
        <w:p w:rsidR="005919D5" w:rsidRDefault="0058464F" w:rsidP="0058464F">
          <w:pPr>
            <w:pStyle w:val="D4DE7FB7D0DF4F68AFE2C93A23A158B4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FD07076AAB264809A8F59B70218B0DB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54AB787-6655-40E9-9105-D535BBC550C7}"/>
      </w:docPartPr>
      <w:docPartBody>
        <w:p w:rsidR="005919D5" w:rsidRDefault="0058464F" w:rsidP="0058464F">
          <w:pPr>
            <w:pStyle w:val="FD07076AAB264809A8F59B70218B0DB8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46FE8D53FE7648878583E4631315BA3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9A3DA1-2687-454C-9B86-D096CB709BAD}"/>
      </w:docPartPr>
      <w:docPartBody>
        <w:p w:rsidR="005919D5" w:rsidRDefault="0058464F" w:rsidP="0058464F">
          <w:pPr>
            <w:pStyle w:val="46FE8D53FE7648878583E4631315BA30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118A8D9DBB0E4EFA85D9F64CD0BDF9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6DDD7B-80BE-437E-9670-D3E54B352D7B}"/>
      </w:docPartPr>
      <w:docPartBody>
        <w:p w:rsidR="005919D5" w:rsidRDefault="0058464F" w:rsidP="0058464F">
          <w:pPr>
            <w:pStyle w:val="118A8D9DBB0E4EFA85D9F64CD0BDF9F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62BFAD38BB2B4C77B3B52873B9F4C9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F65F50-7962-4D65-9A76-8E258CB59B80}"/>
      </w:docPartPr>
      <w:docPartBody>
        <w:p w:rsidR="005919D5" w:rsidRDefault="0058464F" w:rsidP="0058464F">
          <w:pPr>
            <w:pStyle w:val="62BFAD38BB2B4C77B3B52873B9F4C9C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987AFBA09EB04BECA22DBFA970668F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015B70-E5A9-4518-9D2F-06AC50FE5B8E}"/>
      </w:docPartPr>
      <w:docPartBody>
        <w:p w:rsidR="005919D5" w:rsidRDefault="0058464F" w:rsidP="0058464F">
          <w:pPr>
            <w:pStyle w:val="987AFBA09EB04BECA22DBFA970668FEE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67E498925BDD40A98872899B9D47E5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524643-F5B5-496A-A84C-590004EFE6ED}"/>
      </w:docPartPr>
      <w:docPartBody>
        <w:p w:rsidR="005919D5" w:rsidRDefault="0058464F" w:rsidP="0058464F">
          <w:pPr>
            <w:pStyle w:val="67E498925BDD40A98872899B9D47E5E1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0D821D2F6AD34955822C41D500782B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809D6F-FE5E-40C5-B924-0664A9B7F328}"/>
      </w:docPartPr>
      <w:docPartBody>
        <w:p w:rsidR="005919D5" w:rsidRDefault="0058464F" w:rsidP="0058464F">
          <w:pPr>
            <w:pStyle w:val="0D821D2F6AD34955822C41D500782BFF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F282B6864482474BB532FBF6797734D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257AF77-581C-4201-9E4C-E9EA6F84597A}"/>
      </w:docPartPr>
      <w:docPartBody>
        <w:p w:rsidR="005919D5" w:rsidRDefault="0058464F" w:rsidP="0058464F">
          <w:pPr>
            <w:pStyle w:val="F282B6864482474BB532FBF6797734DE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318BACA5D0874A3E92DF941F8D2BD6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76CDA2-791D-4E18-8A34-9D32C9B6D286}"/>
      </w:docPartPr>
      <w:docPartBody>
        <w:p w:rsidR="005919D5" w:rsidRDefault="0058464F" w:rsidP="0058464F">
          <w:pPr>
            <w:pStyle w:val="318BACA5D0874A3E92DF941F8D2BD6F9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882BAA12034A49EDA37A0D4B09829A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3B9206-5C94-4FF0-AB74-BD0E6142E4DE}"/>
      </w:docPartPr>
      <w:docPartBody>
        <w:p w:rsidR="005919D5" w:rsidRDefault="0058464F" w:rsidP="0058464F">
          <w:pPr>
            <w:pStyle w:val="882BAA12034A49EDA37A0D4B09829A5B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93B35559575742AF81BD19455CEF68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4A0350A-C1D6-4F71-A43D-385941960ED1}"/>
      </w:docPartPr>
      <w:docPartBody>
        <w:p w:rsidR="005919D5" w:rsidRDefault="0058464F" w:rsidP="0058464F">
          <w:pPr>
            <w:pStyle w:val="93B35559575742AF81BD19455CEF680F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9339426E64DA4BCB92FF9C0E69A47C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CA91605-2BDE-40DB-8D76-0C11658F05AA}"/>
      </w:docPartPr>
      <w:docPartBody>
        <w:p w:rsidR="005919D5" w:rsidRDefault="0058464F" w:rsidP="0058464F">
          <w:pPr>
            <w:pStyle w:val="9339426E64DA4BCB92FF9C0E69A47CBF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AA880204264C4AACB46CC4A996BD92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7D9438-6F74-40E1-AE63-EB091CBBF6A1}"/>
      </w:docPartPr>
      <w:docPartBody>
        <w:p w:rsidR="005919D5" w:rsidRDefault="0058464F" w:rsidP="0058464F">
          <w:pPr>
            <w:pStyle w:val="AA880204264C4AACB46CC4A996BD92D0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5574332B4C014F54B3777DB60A0AE0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9B271C-A1A6-40BE-9901-A6076AC67525}"/>
      </w:docPartPr>
      <w:docPartBody>
        <w:p w:rsidR="005919D5" w:rsidRDefault="0058464F" w:rsidP="0058464F">
          <w:pPr>
            <w:pStyle w:val="5574332B4C014F54B3777DB60A0AE0E6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3065C2AF119643409FEE855FF75AA56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E598BF-23B1-4BD0-9073-19497BF76F1C}"/>
      </w:docPartPr>
      <w:docPartBody>
        <w:p w:rsidR="005919D5" w:rsidRDefault="0058464F" w:rsidP="0058464F">
          <w:pPr>
            <w:pStyle w:val="3065C2AF119643409FEE855FF75AA564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B2DCE6BB3DA2410EB229529014F0C15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DFB765-7D8D-4353-A79D-8F7721638C09}"/>
      </w:docPartPr>
      <w:docPartBody>
        <w:p w:rsidR="005919D5" w:rsidRDefault="0058464F" w:rsidP="0058464F">
          <w:pPr>
            <w:pStyle w:val="B2DCE6BB3DA2410EB229529014F0C15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5FA2D459EB744E84B0980B66DA7C61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7B990-8FA9-4CB9-9A66-A32929092C2C}"/>
      </w:docPartPr>
      <w:docPartBody>
        <w:p w:rsidR="005919D5" w:rsidRDefault="0058464F" w:rsidP="0058464F">
          <w:pPr>
            <w:pStyle w:val="5FA2D459EB744E84B0980B66DA7C6151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1AFEE8E75868485FA14E6DEC7F1CAC0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4E0D19-49C7-468C-BF2A-3A0972F49D14}"/>
      </w:docPartPr>
      <w:docPartBody>
        <w:p w:rsidR="005919D5" w:rsidRDefault="0058464F" w:rsidP="0058464F">
          <w:pPr>
            <w:pStyle w:val="1AFEE8E75868485FA14E6DEC7F1CAC03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EDD14F04CA9946C3A8B944CFEE34877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DA60B4-816C-4EC7-9F6D-293AD38622CC}"/>
      </w:docPartPr>
      <w:docPartBody>
        <w:p w:rsidR="005919D5" w:rsidRDefault="0058464F" w:rsidP="0058464F">
          <w:pPr>
            <w:pStyle w:val="EDD14F04CA9946C3A8B944CFEE34877A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8C92EC9EA7CB4061BE37CE872D0AE5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C359D5-BF6B-455C-BB3C-A766A77D9F3A}"/>
      </w:docPartPr>
      <w:docPartBody>
        <w:p w:rsidR="005919D5" w:rsidRDefault="0058464F" w:rsidP="0058464F">
          <w:pPr>
            <w:pStyle w:val="8C92EC9EA7CB4061BE37CE872D0AE53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68438AE8B4FB447AB0810DB4E68956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9CF44B-335D-4C67-97F6-DC7D1FFBC55A}"/>
      </w:docPartPr>
      <w:docPartBody>
        <w:p w:rsidR="005919D5" w:rsidRDefault="0058464F" w:rsidP="0058464F">
          <w:pPr>
            <w:pStyle w:val="68438AE8B4FB447AB0810DB4E6895685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02215AA0FD3144B6B136FDC69426F1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938109-66BF-487A-A707-3492D263DD1D}"/>
      </w:docPartPr>
      <w:docPartBody>
        <w:p w:rsidR="005919D5" w:rsidRDefault="0058464F" w:rsidP="0058464F">
          <w:pPr>
            <w:pStyle w:val="02215AA0FD3144B6B136FDC69426F19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B407FE603B34478E8808DE44A0B9C8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C11B580-BB3A-492B-BBBE-C5F74273D291}"/>
      </w:docPartPr>
      <w:docPartBody>
        <w:p w:rsidR="005919D5" w:rsidRDefault="0058464F" w:rsidP="0058464F">
          <w:pPr>
            <w:pStyle w:val="B407FE603B34478E8808DE44A0B9C814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116F552C2CA14506AD30F258A4D93A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DD6D01-5FB5-4FFE-8101-948D66F858DD}"/>
      </w:docPartPr>
      <w:docPartBody>
        <w:p w:rsidR="005919D5" w:rsidRDefault="0058464F" w:rsidP="0058464F">
          <w:pPr>
            <w:pStyle w:val="116F552C2CA14506AD30F258A4D93AAE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1E10C0A9E9D649E991B6387122075A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2D8FC6-5514-4541-B42E-E130D5EFC3DF}"/>
      </w:docPartPr>
      <w:docPartBody>
        <w:p w:rsidR="005919D5" w:rsidRDefault="0058464F" w:rsidP="0058464F">
          <w:pPr>
            <w:pStyle w:val="1E10C0A9E9D649E991B6387122075AE2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ECD4ADF037A848C489E411ABA22DB9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3721AC-EE29-406A-B6AD-72ACAAD34C53}"/>
      </w:docPartPr>
      <w:docPartBody>
        <w:p w:rsidR="005919D5" w:rsidRDefault="0058464F" w:rsidP="0058464F">
          <w:pPr>
            <w:pStyle w:val="ECD4ADF037A848C489E411ABA22DB9DB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0D779C2FD3614C258DD129C27DF7C9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C1454F-6353-4904-9EB0-11DA6275D4DE}"/>
      </w:docPartPr>
      <w:docPartBody>
        <w:p w:rsidR="005919D5" w:rsidRDefault="0058464F" w:rsidP="0058464F">
          <w:pPr>
            <w:pStyle w:val="0D779C2FD3614C258DD129C27DF7C931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535FD5AB577C4BCFAC42E8DBA367BE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5B3C61-8FB5-43D8-B86F-C72F5443C486}"/>
      </w:docPartPr>
      <w:docPartBody>
        <w:p w:rsidR="005919D5" w:rsidRDefault="0058464F" w:rsidP="0058464F">
          <w:pPr>
            <w:pStyle w:val="535FD5AB577C4BCFAC42E8DBA367BEF3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121E7E27CA9247D3B7B8B5222E6DB9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83C9FA-1096-4318-A789-6E2F0D967716}"/>
      </w:docPartPr>
      <w:docPartBody>
        <w:p w:rsidR="005919D5" w:rsidRDefault="0058464F" w:rsidP="0058464F">
          <w:pPr>
            <w:pStyle w:val="121E7E27CA9247D3B7B8B5222E6DB9FD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D1502C78E96C4A07A15D56482423523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B9F5BF-B648-4E41-BCA8-D339C9D0C3EA}"/>
      </w:docPartPr>
      <w:docPartBody>
        <w:p w:rsidR="005919D5" w:rsidRDefault="0058464F" w:rsidP="0058464F">
          <w:pPr>
            <w:pStyle w:val="D1502C78E96C4A07A15D564824235236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8F273B723A3F45198E1A020D3404B0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48AEE3-A932-4EDF-8B3B-D54F2475D2CD}"/>
      </w:docPartPr>
      <w:docPartBody>
        <w:p w:rsidR="008A0CFA" w:rsidRDefault="00F81E4E" w:rsidP="00F81E4E">
          <w:pPr>
            <w:pStyle w:val="8F273B723A3F45198E1A020D3404B007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1E1B2FFF8B4344309FBF9E58BA15A3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253874-6620-4332-841A-CFB2A84A5D2D}"/>
      </w:docPartPr>
      <w:docPartBody>
        <w:p w:rsidR="001D3C80" w:rsidRDefault="00791E87" w:rsidP="00791E87">
          <w:pPr>
            <w:pStyle w:val="1E1B2FFF8B4344309FBF9E58BA15A34C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95E0FFD0AF974EAB82D2F137E0C316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CDF96A-5702-49E1-98CC-762AF9369CFE}"/>
      </w:docPartPr>
      <w:docPartBody>
        <w:p w:rsidR="001D3C80" w:rsidRDefault="00791E87" w:rsidP="00791E87">
          <w:pPr>
            <w:pStyle w:val="95E0FFD0AF974EAB82D2F137E0C316C6"/>
          </w:pPr>
          <w:r w:rsidRPr="009160F7">
            <w:rPr>
              <w:rStyle w:val="PlaceholderText"/>
            </w:rPr>
            <w:t>Click here to enter text.</w:t>
          </w:r>
        </w:p>
      </w:docPartBody>
    </w:docPart>
    <w:docPart>
      <w:docPartPr>
        <w:name w:val="AE9961D5DA2646229EE37A0952A01F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5387496-4BBC-46A1-AE07-46CDA6A9FC30}"/>
      </w:docPartPr>
      <w:docPartBody>
        <w:p w:rsidR="001D3C80" w:rsidRDefault="00791E87" w:rsidP="00791E87">
          <w:pPr>
            <w:pStyle w:val="AE9961D5DA2646229EE37A0952A01F9A"/>
          </w:pPr>
          <w:r w:rsidRPr="009160F7">
            <w:rPr>
              <w:rStyle w:val="PlaceholderText"/>
            </w:rPr>
            <w:t>Choose an item.</w:t>
          </w:r>
        </w:p>
      </w:docPartBody>
    </w:docPart>
    <w:docPart>
      <w:docPartPr>
        <w:name w:val="5D3E0187FEA242E08CF174724CB40C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2CC311-AA4C-4CE5-AD6E-CE14E9F2C7FA}"/>
      </w:docPartPr>
      <w:docPartBody>
        <w:p w:rsidR="008D79AA" w:rsidRDefault="008D79AA" w:rsidP="008D79AA">
          <w:pPr>
            <w:pStyle w:val="5D3E0187FEA242E08CF174724CB40CAD"/>
          </w:pPr>
          <w:r w:rsidRPr="009160F7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markup="0" w:comments="0" w:insDel="0" w:formatting="0"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8464F"/>
    <w:rsid w:val="001D3C80"/>
    <w:rsid w:val="0058464F"/>
    <w:rsid w:val="005919D5"/>
    <w:rsid w:val="00791E87"/>
    <w:rsid w:val="008A0CFA"/>
    <w:rsid w:val="008D79AA"/>
    <w:rsid w:val="00F81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D79AA"/>
    <w:rPr>
      <w:color w:val="808080"/>
    </w:rPr>
  </w:style>
  <w:style w:type="paragraph" w:customStyle="1" w:styleId="6DD8DDA24B2E45199CB1C2F5EA59AFDC">
    <w:name w:val="6DD8DDA24B2E45199CB1C2F5EA59AFDC"/>
    <w:rsid w:val="0058464F"/>
  </w:style>
  <w:style w:type="paragraph" w:customStyle="1" w:styleId="93A1E447C0C54A7A91377CC02CD7D12D">
    <w:name w:val="93A1E447C0C54A7A91377CC02CD7D12D"/>
    <w:rsid w:val="0058464F"/>
  </w:style>
  <w:style w:type="paragraph" w:customStyle="1" w:styleId="5E538ECB0A5A40698484FFA24CAE7E4B">
    <w:name w:val="5E538ECB0A5A40698484FFA24CAE7E4B"/>
    <w:rsid w:val="0058464F"/>
  </w:style>
  <w:style w:type="paragraph" w:customStyle="1" w:styleId="CF8793945F8B43909D9E31703D8181CB">
    <w:name w:val="CF8793945F8B43909D9E31703D8181CB"/>
    <w:rsid w:val="0058464F"/>
  </w:style>
  <w:style w:type="paragraph" w:customStyle="1" w:styleId="930A4AE473284A5EB3D89B80B306998C">
    <w:name w:val="930A4AE473284A5EB3D89B80B306998C"/>
    <w:rsid w:val="0058464F"/>
  </w:style>
  <w:style w:type="paragraph" w:customStyle="1" w:styleId="E896C78FBD1A49118AD33EFDF61C9F69">
    <w:name w:val="E896C78FBD1A49118AD33EFDF61C9F69"/>
    <w:rsid w:val="0058464F"/>
  </w:style>
  <w:style w:type="paragraph" w:customStyle="1" w:styleId="E5EB1F9AB72E41E6BA9868EAF05F6F82">
    <w:name w:val="E5EB1F9AB72E41E6BA9868EAF05F6F82"/>
    <w:rsid w:val="0058464F"/>
  </w:style>
  <w:style w:type="paragraph" w:customStyle="1" w:styleId="C9EC4BC5D9AE4DA59937AF2FDFE144A8">
    <w:name w:val="C9EC4BC5D9AE4DA59937AF2FDFE144A8"/>
    <w:rsid w:val="0058464F"/>
  </w:style>
  <w:style w:type="paragraph" w:customStyle="1" w:styleId="50B1D9E4306D4BC5BC9D1082A60C6BF5">
    <w:name w:val="50B1D9E4306D4BC5BC9D1082A60C6BF5"/>
    <w:rsid w:val="0058464F"/>
  </w:style>
  <w:style w:type="paragraph" w:customStyle="1" w:styleId="729F3F3489CB4BD286A66EE0AD9DB838">
    <w:name w:val="729F3F3489CB4BD286A66EE0AD9DB838"/>
    <w:rsid w:val="0058464F"/>
  </w:style>
  <w:style w:type="paragraph" w:customStyle="1" w:styleId="4E77347F6F4A4CE890E3B4C305B56D44">
    <w:name w:val="4E77347F6F4A4CE890E3B4C305B56D44"/>
    <w:rsid w:val="0058464F"/>
  </w:style>
  <w:style w:type="paragraph" w:customStyle="1" w:styleId="F32B7E7728C840A9A45165504BF0A885">
    <w:name w:val="F32B7E7728C840A9A45165504BF0A885"/>
    <w:rsid w:val="0058464F"/>
  </w:style>
  <w:style w:type="paragraph" w:customStyle="1" w:styleId="C50C8C6B01F341B7900AEB023919BADB">
    <w:name w:val="C50C8C6B01F341B7900AEB023919BADB"/>
    <w:rsid w:val="0058464F"/>
  </w:style>
  <w:style w:type="paragraph" w:customStyle="1" w:styleId="F15A0B0A37D44F3391E857FD1C2B76C7">
    <w:name w:val="F15A0B0A37D44F3391E857FD1C2B76C7"/>
    <w:rsid w:val="0058464F"/>
  </w:style>
  <w:style w:type="paragraph" w:customStyle="1" w:styleId="BDCF099FA4764891BAE3861D4EAF18DA">
    <w:name w:val="BDCF099FA4764891BAE3861D4EAF18DA"/>
    <w:rsid w:val="0058464F"/>
  </w:style>
  <w:style w:type="paragraph" w:customStyle="1" w:styleId="44FD62E0FF4B4C24956244AE5CA93FCB">
    <w:name w:val="44FD62E0FF4B4C24956244AE5CA93FCB"/>
    <w:rsid w:val="0058464F"/>
  </w:style>
  <w:style w:type="paragraph" w:customStyle="1" w:styleId="7C58F93E0BD8483BAC162E9E1E765055">
    <w:name w:val="7C58F93E0BD8483BAC162E9E1E765055"/>
    <w:rsid w:val="0058464F"/>
  </w:style>
  <w:style w:type="paragraph" w:customStyle="1" w:styleId="5CFD8E8399A54BDF987AE4A6DA483BF6">
    <w:name w:val="5CFD8E8399A54BDF987AE4A6DA483BF6"/>
    <w:rsid w:val="0058464F"/>
  </w:style>
  <w:style w:type="paragraph" w:customStyle="1" w:styleId="486D25832F9F43A2A89F083E6AC7689B">
    <w:name w:val="486D25832F9F43A2A89F083E6AC7689B"/>
    <w:rsid w:val="0058464F"/>
  </w:style>
  <w:style w:type="paragraph" w:customStyle="1" w:styleId="AF08C9C9E3A249ECBFC45239500E0206">
    <w:name w:val="AF08C9C9E3A249ECBFC45239500E0206"/>
    <w:rsid w:val="0058464F"/>
  </w:style>
  <w:style w:type="paragraph" w:customStyle="1" w:styleId="0463BBC8D32040B0A45037F4D4DAF66C">
    <w:name w:val="0463BBC8D32040B0A45037F4D4DAF66C"/>
    <w:rsid w:val="0058464F"/>
  </w:style>
  <w:style w:type="paragraph" w:customStyle="1" w:styleId="D4DE7FB7D0DF4F68AFE2C93A23A158B4">
    <w:name w:val="D4DE7FB7D0DF4F68AFE2C93A23A158B4"/>
    <w:rsid w:val="0058464F"/>
  </w:style>
  <w:style w:type="paragraph" w:customStyle="1" w:styleId="FD07076AAB264809A8F59B70218B0DB8">
    <w:name w:val="FD07076AAB264809A8F59B70218B0DB8"/>
    <w:rsid w:val="0058464F"/>
  </w:style>
  <w:style w:type="paragraph" w:customStyle="1" w:styleId="46FE8D53FE7648878583E4631315BA30">
    <w:name w:val="46FE8D53FE7648878583E4631315BA30"/>
    <w:rsid w:val="0058464F"/>
  </w:style>
  <w:style w:type="paragraph" w:customStyle="1" w:styleId="118A8D9DBB0E4EFA85D9F64CD0BDF9FD">
    <w:name w:val="118A8D9DBB0E4EFA85D9F64CD0BDF9FD"/>
    <w:rsid w:val="0058464F"/>
  </w:style>
  <w:style w:type="paragraph" w:customStyle="1" w:styleId="62BFAD38BB2B4C77B3B52873B9F4C9CD">
    <w:name w:val="62BFAD38BB2B4C77B3B52873B9F4C9CD"/>
    <w:rsid w:val="0058464F"/>
  </w:style>
  <w:style w:type="paragraph" w:customStyle="1" w:styleId="987AFBA09EB04BECA22DBFA970668FEE">
    <w:name w:val="987AFBA09EB04BECA22DBFA970668FEE"/>
    <w:rsid w:val="0058464F"/>
  </w:style>
  <w:style w:type="paragraph" w:customStyle="1" w:styleId="67E498925BDD40A98872899B9D47E5E1">
    <w:name w:val="67E498925BDD40A98872899B9D47E5E1"/>
    <w:rsid w:val="0058464F"/>
  </w:style>
  <w:style w:type="paragraph" w:customStyle="1" w:styleId="0D821D2F6AD34955822C41D500782BFF">
    <w:name w:val="0D821D2F6AD34955822C41D500782BFF"/>
    <w:rsid w:val="0058464F"/>
  </w:style>
  <w:style w:type="paragraph" w:customStyle="1" w:styleId="F282B6864482474BB532FBF6797734DE">
    <w:name w:val="F282B6864482474BB532FBF6797734DE"/>
    <w:rsid w:val="0058464F"/>
  </w:style>
  <w:style w:type="paragraph" w:customStyle="1" w:styleId="318BACA5D0874A3E92DF941F8D2BD6F9">
    <w:name w:val="318BACA5D0874A3E92DF941F8D2BD6F9"/>
    <w:rsid w:val="0058464F"/>
  </w:style>
  <w:style w:type="paragraph" w:customStyle="1" w:styleId="882BAA12034A49EDA37A0D4B09829A5B">
    <w:name w:val="882BAA12034A49EDA37A0D4B09829A5B"/>
    <w:rsid w:val="0058464F"/>
  </w:style>
  <w:style w:type="paragraph" w:customStyle="1" w:styleId="D60C646AC47B40C580D1896157145F86">
    <w:name w:val="D60C646AC47B40C580D1896157145F86"/>
    <w:rsid w:val="0058464F"/>
  </w:style>
  <w:style w:type="paragraph" w:customStyle="1" w:styleId="93B35559575742AF81BD19455CEF680F">
    <w:name w:val="93B35559575742AF81BD19455CEF680F"/>
    <w:rsid w:val="0058464F"/>
  </w:style>
  <w:style w:type="paragraph" w:customStyle="1" w:styleId="9339426E64DA4BCB92FF9C0E69A47CBF">
    <w:name w:val="9339426E64DA4BCB92FF9C0E69A47CBF"/>
    <w:rsid w:val="0058464F"/>
  </w:style>
  <w:style w:type="paragraph" w:customStyle="1" w:styleId="AA880204264C4AACB46CC4A996BD92D0">
    <w:name w:val="AA880204264C4AACB46CC4A996BD92D0"/>
    <w:rsid w:val="0058464F"/>
  </w:style>
  <w:style w:type="paragraph" w:customStyle="1" w:styleId="5574332B4C014F54B3777DB60A0AE0E6">
    <w:name w:val="5574332B4C014F54B3777DB60A0AE0E6"/>
    <w:rsid w:val="0058464F"/>
  </w:style>
  <w:style w:type="paragraph" w:customStyle="1" w:styleId="3065C2AF119643409FEE855FF75AA564">
    <w:name w:val="3065C2AF119643409FEE855FF75AA564"/>
    <w:rsid w:val="0058464F"/>
  </w:style>
  <w:style w:type="paragraph" w:customStyle="1" w:styleId="B2DCE6BB3DA2410EB229529014F0C15D">
    <w:name w:val="B2DCE6BB3DA2410EB229529014F0C15D"/>
    <w:rsid w:val="0058464F"/>
  </w:style>
  <w:style w:type="paragraph" w:customStyle="1" w:styleId="5FA2D459EB744E84B0980B66DA7C6151">
    <w:name w:val="5FA2D459EB744E84B0980B66DA7C6151"/>
    <w:rsid w:val="0058464F"/>
  </w:style>
  <w:style w:type="paragraph" w:customStyle="1" w:styleId="9A1D566571044656947491C42D4BB1D0">
    <w:name w:val="9A1D566571044656947491C42D4BB1D0"/>
    <w:rsid w:val="0058464F"/>
  </w:style>
  <w:style w:type="paragraph" w:customStyle="1" w:styleId="1AFEE8E75868485FA14E6DEC7F1CAC03">
    <w:name w:val="1AFEE8E75868485FA14E6DEC7F1CAC03"/>
    <w:rsid w:val="0058464F"/>
  </w:style>
  <w:style w:type="paragraph" w:customStyle="1" w:styleId="EDD14F04CA9946C3A8B944CFEE34877A">
    <w:name w:val="EDD14F04CA9946C3A8B944CFEE34877A"/>
    <w:rsid w:val="0058464F"/>
  </w:style>
  <w:style w:type="paragraph" w:customStyle="1" w:styleId="8C92EC9EA7CB4061BE37CE872D0AE53D">
    <w:name w:val="8C92EC9EA7CB4061BE37CE872D0AE53D"/>
    <w:rsid w:val="0058464F"/>
  </w:style>
  <w:style w:type="paragraph" w:customStyle="1" w:styleId="68438AE8B4FB447AB0810DB4E6895685">
    <w:name w:val="68438AE8B4FB447AB0810DB4E6895685"/>
    <w:rsid w:val="0058464F"/>
  </w:style>
  <w:style w:type="paragraph" w:customStyle="1" w:styleId="02215AA0FD3144B6B136FDC69426F19D">
    <w:name w:val="02215AA0FD3144B6B136FDC69426F19D"/>
    <w:rsid w:val="0058464F"/>
  </w:style>
  <w:style w:type="paragraph" w:customStyle="1" w:styleId="B407FE603B34478E8808DE44A0B9C814">
    <w:name w:val="B407FE603B34478E8808DE44A0B9C814"/>
    <w:rsid w:val="0058464F"/>
  </w:style>
  <w:style w:type="paragraph" w:customStyle="1" w:styleId="116F552C2CA14506AD30F258A4D93AAE">
    <w:name w:val="116F552C2CA14506AD30F258A4D93AAE"/>
    <w:rsid w:val="0058464F"/>
  </w:style>
  <w:style w:type="paragraph" w:customStyle="1" w:styleId="1E10C0A9E9D649E991B6387122075AE2">
    <w:name w:val="1E10C0A9E9D649E991B6387122075AE2"/>
    <w:rsid w:val="0058464F"/>
  </w:style>
  <w:style w:type="paragraph" w:customStyle="1" w:styleId="ECD4ADF037A848C489E411ABA22DB9DB">
    <w:name w:val="ECD4ADF037A848C489E411ABA22DB9DB"/>
    <w:rsid w:val="0058464F"/>
  </w:style>
  <w:style w:type="paragraph" w:customStyle="1" w:styleId="0D779C2FD3614C258DD129C27DF7C931">
    <w:name w:val="0D779C2FD3614C258DD129C27DF7C931"/>
    <w:rsid w:val="0058464F"/>
  </w:style>
  <w:style w:type="paragraph" w:customStyle="1" w:styleId="535FD5AB577C4BCFAC42E8DBA367BEF3">
    <w:name w:val="535FD5AB577C4BCFAC42E8DBA367BEF3"/>
    <w:rsid w:val="0058464F"/>
  </w:style>
  <w:style w:type="paragraph" w:customStyle="1" w:styleId="121E7E27CA9247D3B7B8B5222E6DB9FD">
    <w:name w:val="121E7E27CA9247D3B7B8B5222E6DB9FD"/>
    <w:rsid w:val="0058464F"/>
  </w:style>
  <w:style w:type="paragraph" w:customStyle="1" w:styleId="D1502C78E96C4A07A15D564824235236">
    <w:name w:val="D1502C78E96C4A07A15D564824235236"/>
    <w:rsid w:val="0058464F"/>
  </w:style>
  <w:style w:type="paragraph" w:customStyle="1" w:styleId="8F273B723A3F45198E1A020D3404B007">
    <w:name w:val="8F273B723A3F45198E1A020D3404B007"/>
    <w:rsid w:val="00F81E4E"/>
    <w:pPr>
      <w:spacing w:after="160" w:line="259" w:lineRule="auto"/>
    </w:pPr>
  </w:style>
  <w:style w:type="paragraph" w:customStyle="1" w:styleId="1E1B2FFF8B4344309FBF9E58BA15A34C">
    <w:name w:val="1E1B2FFF8B4344309FBF9E58BA15A34C"/>
    <w:rsid w:val="00791E87"/>
    <w:pPr>
      <w:spacing w:after="160" w:line="259" w:lineRule="auto"/>
    </w:pPr>
  </w:style>
  <w:style w:type="paragraph" w:customStyle="1" w:styleId="95E0FFD0AF974EAB82D2F137E0C316C6">
    <w:name w:val="95E0FFD0AF974EAB82D2F137E0C316C6"/>
    <w:rsid w:val="00791E87"/>
    <w:pPr>
      <w:spacing w:after="160" w:line="259" w:lineRule="auto"/>
    </w:pPr>
  </w:style>
  <w:style w:type="paragraph" w:customStyle="1" w:styleId="AE9961D5DA2646229EE37A0952A01F9A">
    <w:name w:val="AE9961D5DA2646229EE37A0952A01F9A"/>
    <w:rsid w:val="00791E87"/>
    <w:pPr>
      <w:spacing w:after="160" w:line="259" w:lineRule="auto"/>
    </w:pPr>
  </w:style>
  <w:style w:type="paragraph" w:customStyle="1" w:styleId="5D4E90A10B704A618A695F5A15E6C116">
    <w:name w:val="5D4E90A10B704A618A695F5A15E6C116"/>
    <w:rsid w:val="008D79AA"/>
    <w:pPr>
      <w:spacing w:after="160" w:line="259" w:lineRule="auto"/>
    </w:pPr>
    <w:rPr>
      <w:kern w:val="2"/>
      <w14:ligatures w14:val="standardContextual"/>
    </w:rPr>
  </w:style>
  <w:style w:type="paragraph" w:customStyle="1" w:styleId="5D3E0187FEA242E08CF174724CB40CAD">
    <w:name w:val="5D3E0187FEA242E08CF174724CB40CAD"/>
    <w:rsid w:val="008D79AA"/>
    <w:pPr>
      <w:spacing w:after="160" w:line="259" w:lineRule="auto"/>
    </w:pPr>
    <w:rPr>
      <w:kern w:val="2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902DDE-D6A3-4EC1-A711-AF5CF38ED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92</Words>
  <Characters>5085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 Hannam</dc:creator>
  <cp:lastModifiedBy>Lourene Lopez</cp:lastModifiedBy>
  <cp:revision>4</cp:revision>
  <cp:lastPrinted>2014-07-11T14:29:00Z</cp:lastPrinted>
  <dcterms:created xsi:type="dcterms:W3CDTF">2024-01-17T12:05:00Z</dcterms:created>
  <dcterms:modified xsi:type="dcterms:W3CDTF">2024-01-17T13:58:00Z</dcterms:modified>
</cp:coreProperties>
</file>